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F712F85" w14:textId="77777777" w:rsidR="00AC3D41" w:rsidRDefault="00C136F4" w:rsidP="00D664B9">
      <w:pPr>
        <w:tabs>
          <w:tab w:val="center" w:pos="4680"/>
          <w:tab w:val="right" w:pos="9360"/>
        </w:tabs>
        <w:jc w:val="center"/>
      </w:pPr>
      <w:r>
        <w:t xml:space="preserve"> </w:t>
      </w:r>
      <w:r w:rsidR="00AC3D41">
        <w:rPr>
          <w:noProof/>
          <w:lang w:bidi="he-IL"/>
        </w:rPr>
        <w:drawing>
          <wp:inline distT="0" distB="0" distL="0" distR="0" wp14:anchorId="65A30D83" wp14:editId="3B4A4D88">
            <wp:extent cx="3869690" cy="488632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01.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869690" cy="4886325"/>
                    </a:xfrm>
                    <a:prstGeom prst="rect">
                      <a:avLst/>
                    </a:prstGeom>
                    <a:noFill/>
                    <a:ln>
                      <a:noFill/>
                    </a:ln>
                  </pic:spPr>
                </pic:pic>
              </a:graphicData>
            </a:graphic>
          </wp:inline>
        </w:drawing>
      </w:r>
    </w:p>
    <w:tbl>
      <w:tblPr>
        <w:tblpPr w:leftFromText="187" w:rightFromText="187" w:bottomFromText="160" w:horzAnchor="margin" w:tblpXSpec="center" w:tblpYSpec="bottom"/>
        <w:tblW w:w="4232" w:type="pct"/>
        <w:tblLook w:val="04A0" w:firstRow="1" w:lastRow="0" w:firstColumn="1" w:lastColumn="0" w:noHBand="0" w:noVBand="1"/>
      </w:tblPr>
      <w:tblGrid>
        <w:gridCol w:w="9141"/>
      </w:tblGrid>
      <w:tr w:rsidR="00AC3D41" w14:paraId="567E2535" w14:textId="77777777" w:rsidTr="00AC3D41">
        <w:tc>
          <w:tcPr>
            <w:tcW w:w="7923" w:type="dxa"/>
            <w:tcMar>
              <w:top w:w="216" w:type="dxa"/>
              <w:left w:w="115" w:type="dxa"/>
              <w:bottom w:w="216" w:type="dxa"/>
              <w:right w:w="115" w:type="dxa"/>
            </w:tcMar>
          </w:tcPr>
          <w:p w14:paraId="4438EA37" w14:textId="77777777" w:rsidR="00AC3D41" w:rsidRDefault="00AC3D41" w:rsidP="00AC3D41">
            <w:pPr>
              <w:pStyle w:val="NoSpacing"/>
              <w:spacing w:line="256" w:lineRule="auto"/>
              <w:rPr>
                <w:color w:val="4F81BD" w:themeColor="accent1"/>
                <w:sz w:val="28"/>
                <w:szCs w:val="28"/>
              </w:rPr>
            </w:pPr>
          </w:p>
        </w:tc>
      </w:tr>
    </w:tbl>
    <w:p w14:paraId="40664B4E" w14:textId="77777777" w:rsidR="00AC3D41" w:rsidRDefault="00AC3D41" w:rsidP="00AC3D41">
      <w:pPr>
        <w:pStyle w:val="Title"/>
        <w:jc w:val="center"/>
      </w:pPr>
      <w:r>
        <w:t xml:space="preserve">Switch Abstraction Interface </w:t>
      </w:r>
    </w:p>
    <w:p w14:paraId="2F63BC24" w14:textId="77777777" w:rsidR="00AC3D41" w:rsidRDefault="00AC3D41" w:rsidP="00AC3D41">
      <w:pPr>
        <w:pStyle w:val="Title"/>
        <w:jc w:val="center"/>
      </w:pPr>
      <w:r>
        <w:rPr>
          <w:rFonts w:hint="eastAsia"/>
          <w:lang w:eastAsia="zh-CN"/>
        </w:rPr>
        <w:t>Change</w:t>
      </w:r>
      <w:r>
        <w:rPr>
          <w:lang w:eastAsia="zh-CN"/>
        </w:rPr>
        <w:t xml:space="preserve"> </w:t>
      </w:r>
      <w:r>
        <w:t>Proposal</w:t>
      </w:r>
    </w:p>
    <w:p w14:paraId="20356B86" w14:textId="77777777" w:rsidR="00AC3D41" w:rsidRDefault="00AC3D41" w:rsidP="00AC3D41"/>
    <w:p w14:paraId="3C6AC13B" w14:textId="77777777" w:rsidR="00AC3D41" w:rsidRDefault="00AC3D41" w:rsidP="00AC3D41">
      <w:pPr>
        <w:rPr>
          <w:b/>
        </w:rPr>
      </w:pPr>
    </w:p>
    <w:tbl>
      <w:tblPr>
        <w:tblStyle w:val="TableGrid"/>
        <w:tblW w:w="0" w:type="auto"/>
        <w:tblLook w:val="04A0" w:firstRow="1" w:lastRow="0" w:firstColumn="1" w:lastColumn="0" w:noHBand="0" w:noVBand="1"/>
      </w:tblPr>
      <w:tblGrid>
        <w:gridCol w:w="1435"/>
        <w:gridCol w:w="7915"/>
      </w:tblGrid>
      <w:tr w:rsidR="00AC3D41" w14:paraId="788EC5F1" w14:textId="77777777" w:rsidTr="00AC3D41">
        <w:tc>
          <w:tcPr>
            <w:tcW w:w="1435" w:type="dxa"/>
          </w:tcPr>
          <w:p w14:paraId="6683CE32" w14:textId="77777777" w:rsidR="00AC3D41" w:rsidRDefault="00AC3D41" w:rsidP="00AC3D41">
            <w:pPr>
              <w:rPr>
                <w:b/>
              </w:rPr>
            </w:pPr>
            <w:r>
              <w:rPr>
                <w:b/>
              </w:rPr>
              <w:t>Title</w:t>
            </w:r>
          </w:p>
        </w:tc>
        <w:tc>
          <w:tcPr>
            <w:tcW w:w="7915" w:type="dxa"/>
          </w:tcPr>
          <w:p w14:paraId="698A453B" w14:textId="77777777" w:rsidR="00AC3D41" w:rsidRDefault="004C754F" w:rsidP="00AC3D41">
            <w:pPr>
              <w:rPr>
                <w:b/>
              </w:rPr>
            </w:pPr>
            <w:r>
              <w:rPr>
                <w:b/>
              </w:rPr>
              <w:t xml:space="preserve">Subport interface , .1D </w:t>
            </w:r>
            <w:r w:rsidR="00696701">
              <w:rPr>
                <w:b/>
              </w:rPr>
              <w:t>Bridge</w:t>
            </w:r>
            <w:r>
              <w:rPr>
                <w:b/>
              </w:rPr>
              <w:t xml:space="preserve">s ,  bridge port interface </w:t>
            </w:r>
          </w:p>
        </w:tc>
      </w:tr>
      <w:tr w:rsidR="00AC3D41" w14:paraId="420DF0C6" w14:textId="77777777" w:rsidTr="00AC3D41">
        <w:tc>
          <w:tcPr>
            <w:tcW w:w="1435" w:type="dxa"/>
          </w:tcPr>
          <w:p w14:paraId="184CA2C4" w14:textId="77777777" w:rsidR="00AC3D41" w:rsidRDefault="00AC3D41" w:rsidP="00AC3D41">
            <w:pPr>
              <w:rPr>
                <w:b/>
              </w:rPr>
            </w:pPr>
            <w:r>
              <w:rPr>
                <w:b/>
              </w:rPr>
              <w:t>Authors</w:t>
            </w:r>
          </w:p>
        </w:tc>
        <w:tc>
          <w:tcPr>
            <w:tcW w:w="7915" w:type="dxa"/>
          </w:tcPr>
          <w:p w14:paraId="4F0D088D" w14:textId="77777777" w:rsidR="00AC3D41" w:rsidRDefault="00254813" w:rsidP="00AC3D41">
            <w:pPr>
              <w:rPr>
                <w:b/>
              </w:rPr>
            </w:pPr>
            <w:r>
              <w:rPr>
                <w:b/>
              </w:rPr>
              <w:t>Mellanox</w:t>
            </w:r>
          </w:p>
        </w:tc>
      </w:tr>
      <w:tr w:rsidR="00AC3D41" w14:paraId="3B948005" w14:textId="77777777" w:rsidTr="00AC3D41">
        <w:tc>
          <w:tcPr>
            <w:tcW w:w="1435" w:type="dxa"/>
          </w:tcPr>
          <w:p w14:paraId="2BDAB6D2" w14:textId="77777777" w:rsidR="00AC3D41" w:rsidRDefault="00AC3D41" w:rsidP="00AC3D41">
            <w:pPr>
              <w:rPr>
                <w:b/>
              </w:rPr>
            </w:pPr>
            <w:r>
              <w:rPr>
                <w:b/>
              </w:rPr>
              <w:t>Status</w:t>
            </w:r>
          </w:p>
        </w:tc>
        <w:tc>
          <w:tcPr>
            <w:tcW w:w="7915" w:type="dxa"/>
          </w:tcPr>
          <w:p w14:paraId="00A4566F" w14:textId="77777777" w:rsidR="00AC3D41" w:rsidRDefault="00AC3D41" w:rsidP="00AC3D41">
            <w:pPr>
              <w:rPr>
                <w:b/>
              </w:rPr>
            </w:pPr>
            <w:r>
              <w:rPr>
                <w:b/>
              </w:rPr>
              <w:t>In Review</w:t>
            </w:r>
          </w:p>
        </w:tc>
      </w:tr>
      <w:tr w:rsidR="00AC3D41" w14:paraId="1C885D4A" w14:textId="77777777" w:rsidTr="00AC3D41">
        <w:tc>
          <w:tcPr>
            <w:tcW w:w="1435" w:type="dxa"/>
          </w:tcPr>
          <w:p w14:paraId="4B00134A" w14:textId="77777777" w:rsidR="00AC3D41" w:rsidRDefault="00AC3D41" w:rsidP="00AC3D41">
            <w:pPr>
              <w:rPr>
                <w:b/>
              </w:rPr>
            </w:pPr>
            <w:r>
              <w:rPr>
                <w:b/>
              </w:rPr>
              <w:t>Type</w:t>
            </w:r>
          </w:p>
        </w:tc>
        <w:tc>
          <w:tcPr>
            <w:tcW w:w="7915" w:type="dxa"/>
          </w:tcPr>
          <w:p w14:paraId="5CF0CA29" w14:textId="77777777" w:rsidR="00AC3D41" w:rsidRDefault="00AC3D41" w:rsidP="00AC3D41">
            <w:pPr>
              <w:rPr>
                <w:b/>
              </w:rPr>
            </w:pPr>
            <w:r>
              <w:rPr>
                <w:b/>
              </w:rPr>
              <w:t>Standards Track</w:t>
            </w:r>
          </w:p>
        </w:tc>
      </w:tr>
      <w:tr w:rsidR="00AC3D41" w14:paraId="63A795F1" w14:textId="77777777" w:rsidTr="00AC3D41">
        <w:tc>
          <w:tcPr>
            <w:tcW w:w="1435" w:type="dxa"/>
          </w:tcPr>
          <w:p w14:paraId="366FA3EB" w14:textId="77777777" w:rsidR="00AC3D41" w:rsidRDefault="00AC3D41" w:rsidP="00AC3D41">
            <w:pPr>
              <w:rPr>
                <w:b/>
              </w:rPr>
            </w:pPr>
            <w:r>
              <w:rPr>
                <w:b/>
              </w:rPr>
              <w:t>Created</w:t>
            </w:r>
          </w:p>
        </w:tc>
        <w:tc>
          <w:tcPr>
            <w:tcW w:w="7915" w:type="dxa"/>
          </w:tcPr>
          <w:p w14:paraId="73F04583" w14:textId="77777777" w:rsidR="00AC3D41" w:rsidRDefault="002947F4" w:rsidP="00AC3D41">
            <w:pPr>
              <w:rPr>
                <w:b/>
              </w:rPr>
            </w:pPr>
            <w:r>
              <w:rPr>
                <w:b/>
              </w:rPr>
              <w:t>0</w:t>
            </w:r>
            <w:r w:rsidR="00254813">
              <w:rPr>
                <w:b/>
              </w:rPr>
              <w:t>7</w:t>
            </w:r>
            <w:r>
              <w:rPr>
                <w:b/>
              </w:rPr>
              <w:t>/18/2016</w:t>
            </w:r>
          </w:p>
        </w:tc>
      </w:tr>
      <w:tr w:rsidR="00AC3D41" w14:paraId="143B8749" w14:textId="77777777" w:rsidTr="00AC3D41">
        <w:tc>
          <w:tcPr>
            <w:tcW w:w="1435" w:type="dxa"/>
          </w:tcPr>
          <w:p w14:paraId="2F30395C" w14:textId="77777777" w:rsidR="00AC3D41" w:rsidRDefault="00AC3D41" w:rsidP="00AC3D41">
            <w:pPr>
              <w:rPr>
                <w:b/>
              </w:rPr>
            </w:pPr>
            <w:r>
              <w:rPr>
                <w:b/>
              </w:rPr>
              <w:t>SAI-Version</w:t>
            </w:r>
          </w:p>
        </w:tc>
        <w:tc>
          <w:tcPr>
            <w:tcW w:w="7915" w:type="dxa"/>
          </w:tcPr>
          <w:p w14:paraId="68154D18" w14:textId="77777777" w:rsidR="00AC3D41" w:rsidRDefault="00696701" w:rsidP="00AC3D41">
            <w:pPr>
              <w:rPr>
                <w:b/>
              </w:rPr>
            </w:pPr>
            <w:r>
              <w:rPr>
                <w:b/>
                <w:color w:val="FF0000"/>
              </w:rPr>
              <w:t>1.0</w:t>
            </w:r>
          </w:p>
        </w:tc>
      </w:tr>
    </w:tbl>
    <w:p w14:paraId="4AC1AEC5" w14:textId="77777777" w:rsidR="00AC3D41" w:rsidRDefault="00AC3D41">
      <w:pPr>
        <w:rPr>
          <w:sz w:val="36"/>
          <w:szCs w:val="40"/>
        </w:rPr>
      </w:pPr>
    </w:p>
    <w:p w14:paraId="035A9EB3" w14:textId="77777777" w:rsidR="002947F4" w:rsidRDefault="002947F4">
      <w:pPr>
        <w:rPr>
          <w:rFonts w:asciiTheme="majorHAnsi" w:eastAsiaTheme="majorEastAsia" w:hAnsiTheme="majorHAnsi" w:cstheme="majorBidi"/>
          <w:color w:val="345A8A" w:themeColor="accent1" w:themeShade="B5"/>
          <w:sz w:val="36"/>
          <w:szCs w:val="40"/>
        </w:rPr>
      </w:pPr>
      <w:r>
        <w:rPr>
          <w:sz w:val="36"/>
          <w:szCs w:val="40"/>
        </w:rPr>
        <w:br w:type="page"/>
      </w:r>
    </w:p>
    <w:p w14:paraId="4686F86B" w14:textId="77777777" w:rsidR="00A82DD1" w:rsidRDefault="002947F4">
      <w:pPr>
        <w:pStyle w:val="TOC1"/>
        <w:tabs>
          <w:tab w:val="left" w:pos="480"/>
          <w:tab w:val="right" w:leader="dot" w:pos="10790"/>
        </w:tabs>
        <w:rPr>
          <w:rFonts w:asciiTheme="minorHAnsi" w:hAnsiTheme="minorHAnsi"/>
          <w:noProof/>
          <w:sz w:val="22"/>
          <w:szCs w:val="22"/>
          <w:lang w:bidi="he-IL"/>
        </w:rPr>
      </w:pPr>
      <w:r>
        <w:rPr>
          <w:sz w:val="36"/>
          <w:szCs w:val="40"/>
        </w:rPr>
        <w:lastRenderedPageBreak/>
        <w:fldChar w:fldCharType="begin"/>
      </w:r>
      <w:r>
        <w:rPr>
          <w:sz w:val="36"/>
          <w:szCs w:val="40"/>
        </w:rPr>
        <w:instrText xml:space="preserve"> TOC \o "1-3" </w:instrText>
      </w:r>
      <w:r>
        <w:rPr>
          <w:sz w:val="36"/>
          <w:szCs w:val="40"/>
        </w:rPr>
        <w:fldChar w:fldCharType="separate"/>
      </w:r>
      <w:r w:rsidR="00A82DD1">
        <w:rPr>
          <w:noProof/>
        </w:rPr>
        <w:t>1</w:t>
      </w:r>
      <w:r w:rsidR="00A82DD1">
        <w:rPr>
          <w:rFonts w:asciiTheme="minorHAnsi" w:hAnsiTheme="minorHAnsi"/>
          <w:noProof/>
          <w:sz w:val="22"/>
          <w:szCs w:val="22"/>
          <w:lang w:bidi="he-IL"/>
        </w:rPr>
        <w:tab/>
      </w:r>
      <w:r w:rsidR="00A82DD1">
        <w:rPr>
          <w:noProof/>
        </w:rPr>
        <w:t>Overview</w:t>
      </w:r>
      <w:r w:rsidR="00A82DD1">
        <w:rPr>
          <w:noProof/>
        </w:rPr>
        <w:tab/>
      </w:r>
      <w:r w:rsidR="00A82DD1">
        <w:rPr>
          <w:noProof/>
        </w:rPr>
        <w:fldChar w:fldCharType="begin"/>
      </w:r>
      <w:r w:rsidR="00A82DD1">
        <w:rPr>
          <w:noProof/>
        </w:rPr>
        <w:instrText xml:space="preserve"> PAGEREF _Toc470723970 \h </w:instrText>
      </w:r>
      <w:r w:rsidR="00A82DD1">
        <w:rPr>
          <w:noProof/>
        </w:rPr>
      </w:r>
      <w:r w:rsidR="00A82DD1">
        <w:rPr>
          <w:noProof/>
        </w:rPr>
        <w:fldChar w:fldCharType="separate"/>
      </w:r>
      <w:r w:rsidR="00A82DD1">
        <w:rPr>
          <w:noProof/>
        </w:rPr>
        <w:t>3</w:t>
      </w:r>
      <w:r w:rsidR="00A82DD1">
        <w:rPr>
          <w:noProof/>
        </w:rPr>
        <w:fldChar w:fldCharType="end"/>
      </w:r>
    </w:p>
    <w:p w14:paraId="42F4EDF9" w14:textId="77777777" w:rsidR="00A82DD1" w:rsidRDefault="00A82DD1">
      <w:pPr>
        <w:pStyle w:val="TOC1"/>
        <w:tabs>
          <w:tab w:val="left" w:pos="480"/>
          <w:tab w:val="right" w:leader="dot" w:pos="10790"/>
        </w:tabs>
        <w:rPr>
          <w:rFonts w:asciiTheme="minorHAnsi" w:hAnsiTheme="minorHAnsi"/>
          <w:noProof/>
          <w:sz w:val="22"/>
          <w:szCs w:val="22"/>
          <w:lang w:bidi="he-IL"/>
        </w:rPr>
      </w:pPr>
      <w:r>
        <w:rPr>
          <w:noProof/>
        </w:rPr>
        <w:t>2</w:t>
      </w:r>
      <w:r>
        <w:rPr>
          <w:rFonts w:asciiTheme="minorHAnsi" w:hAnsiTheme="minorHAnsi"/>
          <w:noProof/>
          <w:sz w:val="22"/>
          <w:szCs w:val="22"/>
          <w:lang w:bidi="he-IL"/>
        </w:rPr>
        <w:tab/>
      </w:r>
      <w:r>
        <w:rPr>
          <w:noProof/>
        </w:rPr>
        <w:t>Sub port interface</w:t>
      </w:r>
      <w:r>
        <w:rPr>
          <w:noProof/>
        </w:rPr>
        <w:tab/>
      </w:r>
      <w:r>
        <w:rPr>
          <w:noProof/>
        </w:rPr>
        <w:fldChar w:fldCharType="begin"/>
      </w:r>
      <w:r>
        <w:rPr>
          <w:noProof/>
        </w:rPr>
        <w:instrText xml:space="preserve"> PAGEREF _Toc470723971 \h </w:instrText>
      </w:r>
      <w:r>
        <w:rPr>
          <w:noProof/>
        </w:rPr>
      </w:r>
      <w:r>
        <w:rPr>
          <w:noProof/>
        </w:rPr>
        <w:fldChar w:fldCharType="separate"/>
      </w:r>
      <w:r>
        <w:rPr>
          <w:noProof/>
        </w:rPr>
        <w:t>3</w:t>
      </w:r>
      <w:r>
        <w:rPr>
          <w:noProof/>
        </w:rPr>
        <w:fldChar w:fldCharType="end"/>
      </w:r>
    </w:p>
    <w:p w14:paraId="495A3FC6" w14:textId="77777777" w:rsidR="00A82DD1" w:rsidRDefault="00A82DD1">
      <w:pPr>
        <w:pStyle w:val="TOC2"/>
        <w:tabs>
          <w:tab w:val="left" w:pos="960"/>
          <w:tab w:val="right" w:leader="dot" w:pos="10790"/>
        </w:tabs>
        <w:rPr>
          <w:rFonts w:asciiTheme="minorHAnsi" w:hAnsiTheme="minorHAnsi"/>
          <w:noProof/>
          <w:sz w:val="22"/>
          <w:szCs w:val="22"/>
          <w:lang w:bidi="he-IL"/>
        </w:rPr>
      </w:pPr>
      <w:r>
        <w:rPr>
          <w:noProof/>
        </w:rPr>
        <w:t>2.1</w:t>
      </w:r>
      <w:r>
        <w:rPr>
          <w:rFonts w:asciiTheme="minorHAnsi" w:hAnsiTheme="minorHAnsi"/>
          <w:noProof/>
          <w:sz w:val="22"/>
          <w:szCs w:val="22"/>
          <w:lang w:bidi="he-IL"/>
        </w:rPr>
        <w:tab/>
      </w:r>
      <w:r>
        <w:rPr>
          <w:noProof/>
        </w:rPr>
        <w:t>New port type attribute</w:t>
      </w:r>
      <w:r>
        <w:rPr>
          <w:noProof/>
        </w:rPr>
        <w:tab/>
      </w:r>
      <w:r>
        <w:rPr>
          <w:noProof/>
        </w:rPr>
        <w:fldChar w:fldCharType="begin"/>
      </w:r>
      <w:r>
        <w:rPr>
          <w:noProof/>
        </w:rPr>
        <w:instrText xml:space="preserve"> PAGEREF _Toc470723972 \h </w:instrText>
      </w:r>
      <w:r>
        <w:rPr>
          <w:noProof/>
        </w:rPr>
      </w:r>
      <w:r>
        <w:rPr>
          <w:noProof/>
        </w:rPr>
        <w:fldChar w:fldCharType="separate"/>
      </w:r>
      <w:r>
        <w:rPr>
          <w:noProof/>
        </w:rPr>
        <w:t>3</w:t>
      </w:r>
      <w:r>
        <w:rPr>
          <w:noProof/>
        </w:rPr>
        <w:fldChar w:fldCharType="end"/>
      </w:r>
    </w:p>
    <w:p w14:paraId="264D725D" w14:textId="77777777" w:rsidR="00A82DD1" w:rsidRDefault="00A82DD1">
      <w:pPr>
        <w:pStyle w:val="TOC2"/>
        <w:tabs>
          <w:tab w:val="left" w:pos="960"/>
          <w:tab w:val="right" w:leader="dot" w:pos="10790"/>
        </w:tabs>
        <w:rPr>
          <w:rFonts w:asciiTheme="minorHAnsi" w:hAnsiTheme="minorHAnsi"/>
          <w:noProof/>
          <w:sz w:val="22"/>
          <w:szCs w:val="22"/>
          <w:lang w:bidi="he-IL"/>
        </w:rPr>
      </w:pPr>
      <w:r>
        <w:rPr>
          <w:noProof/>
        </w:rPr>
        <w:t>2.2</w:t>
      </w:r>
      <w:r>
        <w:rPr>
          <w:rFonts w:asciiTheme="minorHAnsi" w:hAnsiTheme="minorHAnsi"/>
          <w:noProof/>
          <w:sz w:val="22"/>
          <w:szCs w:val="22"/>
          <w:lang w:bidi="he-IL"/>
        </w:rPr>
        <w:tab/>
      </w:r>
      <w:r>
        <w:rPr>
          <w:noProof/>
        </w:rPr>
        <w:t>Example - Router sub port flow</w:t>
      </w:r>
      <w:r>
        <w:rPr>
          <w:noProof/>
        </w:rPr>
        <w:tab/>
      </w:r>
      <w:r>
        <w:rPr>
          <w:noProof/>
        </w:rPr>
        <w:fldChar w:fldCharType="begin"/>
      </w:r>
      <w:r>
        <w:rPr>
          <w:noProof/>
        </w:rPr>
        <w:instrText xml:space="preserve"> PAGEREF _Toc470723973 \h </w:instrText>
      </w:r>
      <w:r>
        <w:rPr>
          <w:noProof/>
        </w:rPr>
      </w:r>
      <w:r>
        <w:rPr>
          <w:noProof/>
        </w:rPr>
        <w:fldChar w:fldCharType="separate"/>
      </w:r>
      <w:r>
        <w:rPr>
          <w:noProof/>
        </w:rPr>
        <w:t>4</w:t>
      </w:r>
      <w:r>
        <w:rPr>
          <w:noProof/>
        </w:rPr>
        <w:fldChar w:fldCharType="end"/>
      </w:r>
    </w:p>
    <w:p w14:paraId="04290EB0" w14:textId="77777777" w:rsidR="00A82DD1" w:rsidRDefault="00A82DD1">
      <w:pPr>
        <w:pStyle w:val="TOC1"/>
        <w:tabs>
          <w:tab w:val="left" w:pos="480"/>
          <w:tab w:val="right" w:leader="dot" w:pos="10790"/>
        </w:tabs>
        <w:rPr>
          <w:rFonts w:asciiTheme="minorHAnsi" w:hAnsiTheme="minorHAnsi"/>
          <w:noProof/>
          <w:sz w:val="22"/>
          <w:szCs w:val="22"/>
          <w:lang w:bidi="he-IL"/>
        </w:rPr>
      </w:pPr>
      <w:r>
        <w:rPr>
          <w:noProof/>
        </w:rPr>
        <w:t>3</w:t>
      </w:r>
      <w:r>
        <w:rPr>
          <w:rFonts w:asciiTheme="minorHAnsi" w:hAnsiTheme="minorHAnsi"/>
          <w:noProof/>
          <w:sz w:val="22"/>
          <w:szCs w:val="22"/>
          <w:lang w:bidi="he-IL"/>
        </w:rPr>
        <w:tab/>
      </w:r>
      <w:r>
        <w:rPr>
          <w:noProof/>
        </w:rPr>
        <w:t>Non vlan aware bridge domains (.1D Bridges)</w:t>
      </w:r>
      <w:r>
        <w:rPr>
          <w:noProof/>
        </w:rPr>
        <w:tab/>
      </w:r>
      <w:r>
        <w:rPr>
          <w:noProof/>
        </w:rPr>
        <w:fldChar w:fldCharType="begin"/>
      </w:r>
      <w:r>
        <w:rPr>
          <w:noProof/>
        </w:rPr>
        <w:instrText xml:space="preserve"> PAGEREF _Toc470723974 \h </w:instrText>
      </w:r>
      <w:r>
        <w:rPr>
          <w:noProof/>
        </w:rPr>
      </w:r>
      <w:r>
        <w:rPr>
          <w:noProof/>
        </w:rPr>
        <w:fldChar w:fldCharType="separate"/>
      </w:r>
      <w:r>
        <w:rPr>
          <w:noProof/>
        </w:rPr>
        <w:t>4</w:t>
      </w:r>
      <w:r>
        <w:rPr>
          <w:noProof/>
        </w:rPr>
        <w:fldChar w:fldCharType="end"/>
      </w:r>
    </w:p>
    <w:p w14:paraId="3625328E" w14:textId="77777777" w:rsidR="00A82DD1" w:rsidRDefault="00A82DD1">
      <w:pPr>
        <w:pStyle w:val="TOC2"/>
        <w:tabs>
          <w:tab w:val="left" w:pos="960"/>
          <w:tab w:val="right" w:leader="dot" w:pos="10790"/>
        </w:tabs>
        <w:rPr>
          <w:rFonts w:asciiTheme="minorHAnsi" w:hAnsiTheme="minorHAnsi"/>
          <w:noProof/>
          <w:sz w:val="22"/>
          <w:szCs w:val="22"/>
          <w:lang w:bidi="he-IL"/>
        </w:rPr>
      </w:pPr>
      <w:r>
        <w:rPr>
          <w:noProof/>
        </w:rPr>
        <w:t>3.1</w:t>
      </w:r>
      <w:r>
        <w:rPr>
          <w:rFonts w:asciiTheme="minorHAnsi" w:hAnsiTheme="minorHAnsi"/>
          <w:noProof/>
          <w:sz w:val="22"/>
          <w:szCs w:val="22"/>
          <w:lang w:bidi="he-IL"/>
        </w:rPr>
        <w:tab/>
      </w:r>
      <w:r>
        <w:rPr>
          <w:noProof/>
        </w:rPr>
        <w:t>Non Vlan aware bridge flows</w:t>
      </w:r>
      <w:r>
        <w:rPr>
          <w:noProof/>
        </w:rPr>
        <w:tab/>
      </w:r>
      <w:r>
        <w:rPr>
          <w:noProof/>
        </w:rPr>
        <w:fldChar w:fldCharType="begin"/>
      </w:r>
      <w:r>
        <w:rPr>
          <w:noProof/>
        </w:rPr>
        <w:instrText xml:space="preserve"> PAGEREF _Toc470723975 \h </w:instrText>
      </w:r>
      <w:r>
        <w:rPr>
          <w:noProof/>
        </w:rPr>
      </w:r>
      <w:r>
        <w:rPr>
          <w:noProof/>
        </w:rPr>
        <w:fldChar w:fldCharType="separate"/>
      </w:r>
      <w:r>
        <w:rPr>
          <w:noProof/>
        </w:rPr>
        <w:t>5</w:t>
      </w:r>
      <w:r>
        <w:rPr>
          <w:noProof/>
        </w:rPr>
        <w:fldChar w:fldCharType="end"/>
      </w:r>
    </w:p>
    <w:p w14:paraId="4C114967" w14:textId="77777777" w:rsidR="00A82DD1" w:rsidRDefault="00A82DD1">
      <w:pPr>
        <w:pStyle w:val="TOC1"/>
        <w:tabs>
          <w:tab w:val="left" w:pos="480"/>
          <w:tab w:val="right" w:leader="dot" w:pos="10790"/>
        </w:tabs>
        <w:rPr>
          <w:rFonts w:asciiTheme="minorHAnsi" w:hAnsiTheme="minorHAnsi"/>
          <w:noProof/>
          <w:sz w:val="22"/>
          <w:szCs w:val="22"/>
          <w:lang w:bidi="he-IL"/>
        </w:rPr>
      </w:pPr>
      <w:r>
        <w:rPr>
          <w:noProof/>
        </w:rPr>
        <w:t>4</w:t>
      </w:r>
      <w:r>
        <w:rPr>
          <w:rFonts w:asciiTheme="minorHAnsi" w:hAnsiTheme="minorHAnsi"/>
          <w:noProof/>
          <w:sz w:val="22"/>
          <w:szCs w:val="22"/>
          <w:lang w:bidi="he-IL"/>
        </w:rPr>
        <w:tab/>
      </w:r>
      <w:r>
        <w:rPr>
          <w:noProof/>
        </w:rPr>
        <w:t>Bridge ports</w:t>
      </w:r>
      <w:r>
        <w:rPr>
          <w:noProof/>
        </w:rPr>
        <w:tab/>
      </w:r>
      <w:r>
        <w:rPr>
          <w:noProof/>
        </w:rPr>
        <w:fldChar w:fldCharType="begin"/>
      </w:r>
      <w:r>
        <w:rPr>
          <w:noProof/>
        </w:rPr>
        <w:instrText xml:space="preserve"> PAGEREF _Toc470723976 \h </w:instrText>
      </w:r>
      <w:r>
        <w:rPr>
          <w:noProof/>
        </w:rPr>
      </w:r>
      <w:r>
        <w:rPr>
          <w:noProof/>
        </w:rPr>
        <w:fldChar w:fldCharType="separate"/>
      </w:r>
      <w:r>
        <w:rPr>
          <w:noProof/>
        </w:rPr>
        <w:t>6</w:t>
      </w:r>
      <w:r>
        <w:rPr>
          <w:noProof/>
        </w:rPr>
        <w:fldChar w:fldCharType="end"/>
      </w:r>
    </w:p>
    <w:p w14:paraId="4E39C9C3" w14:textId="77777777" w:rsidR="00A82DD1" w:rsidRDefault="00A82DD1">
      <w:pPr>
        <w:pStyle w:val="TOC2"/>
        <w:tabs>
          <w:tab w:val="left" w:pos="960"/>
          <w:tab w:val="right" w:leader="dot" w:pos="10790"/>
        </w:tabs>
        <w:rPr>
          <w:rFonts w:asciiTheme="minorHAnsi" w:hAnsiTheme="minorHAnsi"/>
          <w:noProof/>
          <w:sz w:val="22"/>
          <w:szCs w:val="22"/>
          <w:lang w:bidi="he-IL"/>
        </w:rPr>
      </w:pPr>
      <w:r>
        <w:rPr>
          <w:noProof/>
        </w:rPr>
        <w:t>4.1</w:t>
      </w:r>
      <w:r>
        <w:rPr>
          <w:rFonts w:asciiTheme="minorHAnsi" w:hAnsiTheme="minorHAnsi"/>
          <w:noProof/>
          <w:sz w:val="22"/>
          <w:szCs w:val="22"/>
          <w:lang w:bidi="he-IL"/>
        </w:rPr>
        <w:tab/>
      </w:r>
      <w:r>
        <w:rPr>
          <w:noProof/>
        </w:rPr>
        <w:t>SAI bridge/router object current state</w:t>
      </w:r>
      <w:r>
        <w:rPr>
          <w:noProof/>
        </w:rPr>
        <w:tab/>
      </w:r>
      <w:r>
        <w:rPr>
          <w:noProof/>
        </w:rPr>
        <w:fldChar w:fldCharType="begin"/>
      </w:r>
      <w:r>
        <w:rPr>
          <w:noProof/>
        </w:rPr>
        <w:instrText xml:space="preserve"> PAGEREF _Toc470723977 \h </w:instrText>
      </w:r>
      <w:r>
        <w:rPr>
          <w:noProof/>
        </w:rPr>
      </w:r>
      <w:r>
        <w:rPr>
          <w:noProof/>
        </w:rPr>
        <w:fldChar w:fldCharType="separate"/>
      </w:r>
      <w:r>
        <w:rPr>
          <w:noProof/>
        </w:rPr>
        <w:t>6</w:t>
      </w:r>
      <w:r>
        <w:rPr>
          <w:noProof/>
        </w:rPr>
        <w:fldChar w:fldCharType="end"/>
      </w:r>
    </w:p>
    <w:p w14:paraId="19FE1369" w14:textId="77777777" w:rsidR="00A82DD1" w:rsidRDefault="00A82DD1">
      <w:pPr>
        <w:pStyle w:val="TOC2"/>
        <w:tabs>
          <w:tab w:val="left" w:pos="960"/>
          <w:tab w:val="right" w:leader="dot" w:pos="10790"/>
        </w:tabs>
        <w:rPr>
          <w:rFonts w:asciiTheme="minorHAnsi" w:hAnsiTheme="minorHAnsi"/>
          <w:noProof/>
          <w:sz w:val="22"/>
          <w:szCs w:val="22"/>
          <w:lang w:bidi="he-IL"/>
        </w:rPr>
      </w:pPr>
      <w:r>
        <w:rPr>
          <w:noProof/>
        </w:rPr>
        <w:t>4.2</w:t>
      </w:r>
      <w:r>
        <w:rPr>
          <w:rFonts w:asciiTheme="minorHAnsi" w:hAnsiTheme="minorHAnsi"/>
          <w:noProof/>
          <w:sz w:val="22"/>
          <w:szCs w:val="22"/>
          <w:lang w:bidi="he-IL"/>
        </w:rPr>
        <w:tab/>
      </w:r>
      <w:r>
        <w:rPr>
          <w:noProof/>
        </w:rPr>
        <w:t>SAI bridge/router object proposed state</w:t>
      </w:r>
      <w:r>
        <w:rPr>
          <w:noProof/>
        </w:rPr>
        <w:tab/>
      </w:r>
      <w:r>
        <w:rPr>
          <w:noProof/>
        </w:rPr>
        <w:fldChar w:fldCharType="begin"/>
      </w:r>
      <w:r>
        <w:rPr>
          <w:noProof/>
        </w:rPr>
        <w:instrText xml:space="preserve"> PAGEREF _Toc470723978 \h </w:instrText>
      </w:r>
      <w:r>
        <w:rPr>
          <w:noProof/>
        </w:rPr>
      </w:r>
      <w:r>
        <w:rPr>
          <w:noProof/>
        </w:rPr>
        <w:fldChar w:fldCharType="separate"/>
      </w:r>
      <w:r>
        <w:rPr>
          <w:noProof/>
        </w:rPr>
        <w:t>7</w:t>
      </w:r>
      <w:r>
        <w:rPr>
          <w:noProof/>
        </w:rPr>
        <w:fldChar w:fldCharType="end"/>
      </w:r>
    </w:p>
    <w:p w14:paraId="433B6741" w14:textId="77777777" w:rsidR="00A82DD1" w:rsidRDefault="00A82DD1">
      <w:pPr>
        <w:pStyle w:val="TOC2"/>
        <w:tabs>
          <w:tab w:val="left" w:pos="960"/>
          <w:tab w:val="right" w:leader="dot" w:pos="10790"/>
        </w:tabs>
        <w:rPr>
          <w:rFonts w:asciiTheme="minorHAnsi" w:hAnsiTheme="minorHAnsi"/>
          <w:noProof/>
          <w:sz w:val="22"/>
          <w:szCs w:val="22"/>
          <w:lang w:bidi="he-IL"/>
        </w:rPr>
      </w:pPr>
      <w:r>
        <w:rPr>
          <w:noProof/>
        </w:rPr>
        <w:t>4.3</w:t>
      </w:r>
      <w:r>
        <w:rPr>
          <w:rFonts w:asciiTheme="minorHAnsi" w:hAnsiTheme="minorHAnsi"/>
          <w:noProof/>
          <w:sz w:val="22"/>
          <w:szCs w:val="22"/>
          <w:lang w:bidi="he-IL"/>
        </w:rPr>
        <w:tab/>
      </w:r>
      <w:r>
        <w:rPr>
          <w:noProof/>
        </w:rPr>
        <w:t>Bridge port type types</w:t>
      </w:r>
      <w:r>
        <w:rPr>
          <w:noProof/>
        </w:rPr>
        <w:tab/>
      </w:r>
      <w:r>
        <w:rPr>
          <w:noProof/>
        </w:rPr>
        <w:fldChar w:fldCharType="begin"/>
      </w:r>
      <w:r>
        <w:rPr>
          <w:noProof/>
        </w:rPr>
        <w:instrText xml:space="preserve"> PAGEREF _Toc470723979 \h </w:instrText>
      </w:r>
      <w:r>
        <w:rPr>
          <w:noProof/>
        </w:rPr>
      </w:r>
      <w:r>
        <w:rPr>
          <w:noProof/>
        </w:rPr>
        <w:fldChar w:fldCharType="separate"/>
      </w:r>
      <w:r>
        <w:rPr>
          <w:noProof/>
        </w:rPr>
        <w:t>7</w:t>
      </w:r>
      <w:r>
        <w:rPr>
          <w:noProof/>
        </w:rPr>
        <w:fldChar w:fldCharType="end"/>
      </w:r>
    </w:p>
    <w:p w14:paraId="58F506B9" w14:textId="77777777" w:rsidR="00A82DD1" w:rsidRDefault="00A82DD1">
      <w:pPr>
        <w:pStyle w:val="TOC3"/>
        <w:tabs>
          <w:tab w:val="left" w:pos="1200"/>
          <w:tab w:val="right" w:leader="dot" w:pos="10790"/>
        </w:tabs>
        <w:rPr>
          <w:rFonts w:asciiTheme="minorHAnsi" w:hAnsiTheme="minorHAnsi"/>
          <w:noProof/>
          <w:sz w:val="22"/>
          <w:szCs w:val="22"/>
          <w:lang w:bidi="he-IL"/>
        </w:rPr>
      </w:pPr>
      <w:r>
        <w:rPr>
          <w:noProof/>
        </w:rPr>
        <w:t>4.3.1</w:t>
      </w:r>
      <w:r>
        <w:rPr>
          <w:rFonts w:asciiTheme="minorHAnsi" w:hAnsiTheme="minorHAnsi"/>
          <w:noProof/>
          <w:sz w:val="22"/>
          <w:szCs w:val="22"/>
          <w:lang w:bidi="he-IL"/>
        </w:rPr>
        <w:tab/>
      </w:r>
      <w:r>
        <w:rPr>
          <w:noProof/>
        </w:rPr>
        <w:t>Bridge port type - Port</w:t>
      </w:r>
      <w:r>
        <w:rPr>
          <w:noProof/>
        </w:rPr>
        <w:tab/>
      </w:r>
      <w:r>
        <w:rPr>
          <w:noProof/>
        </w:rPr>
        <w:fldChar w:fldCharType="begin"/>
      </w:r>
      <w:r>
        <w:rPr>
          <w:noProof/>
        </w:rPr>
        <w:instrText xml:space="preserve"> PAGEREF _Toc470723980 \h </w:instrText>
      </w:r>
      <w:r>
        <w:rPr>
          <w:noProof/>
        </w:rPr>
      </w:r>
      <w:r>
        <w:rPr>
          <w:noProof/>
        </w:rPr>
        <w:fldChar w:fldCharType="separate"/>
      </w:r>
      <w:r>
        <w:rPr>
          <w:noProof/>
        </w:rPr>
        <w:t>8</w:t>
      </w:r>
      <w:r>
        <w:rPr>
          <w:noProof/>
        </w:rPr>
        <w:fldChar w:fldCharType="end"/>
      </w:r>
    </w:p>
    <w:p w14:paraId="4B0FC671" w14:textId="77777777" w:rsidR="00A82DD1" w:rsidRDefault="00A82DD1">
      <w:pPr>
        <w:pStyle w:val="TOC3"/>
        <w:tabs>
          <w:tab w:val="left" w:pos="1200"/>
          <w:tab w:val="right" w:leader="dot" w:pos="10790"/>
        </w:tabs>
        <w:rPr>
          <w:rFonts w:asciiTheme="minorHAnsi" w:hAnsiTheme="minorHAnsi"/>
          <w:noProof/>
          <w:sz w:val="22"/>
          <w:szCs w:val="22"/>
          <w:lang w:bidi="he-IL"/>
        </w:rPr>
      </w:pPr>
      <w:r>
        <w:rPr>
          <w:noProof/>
        </w:rPr>
        <w:t>4.3.2</w:t>
      </w:r>
      <w:r>
        <w:rPr>
          <w:rFonts w:asciiTheme="minorHAnsi" w:hAnsiTheme="minorHAnsi"/>
          <w:noProof/>
          <w:sz w:val="22"/>
          <w:szCs w:val="22"/>
          <w:lang w:bidi="he-IL"/>
        </w:rPr>
        <w:tab/>
      </w:r>
      <w:r>
        <w:rPr>
          <w:noProof/>
        </w:rPr>
        <w:t>Bridge vport type – { Port , vlan}</w:t>
      </w:r>
      <w:r>
        <w:rPr>
          <w:noProof/>
        </w:rPr>
        <w:tab/>
      </w:r>
      <w:r>
        <w:rPr>
          <w:noProof/>
        </w:rPr>
        <w:fldChar w:fldCharType="begin"/>
      </w:r>
      <w:r>
        <w:rPr>
          <w:noProof/>
        </w:rPr>
        <w:instrText xml:space="preserve"> PAGEREF _Toc470723981 \h </w:instrText>
      </w:r>
      <w:r>
        <w:rPr>
          <w:noProof/>
        </w:rPr>
      </w:r>
      <w:r>
        <w:rPr>
          <w:noProof/>
        </w:rPr>
        <w:fldChar w:fldCharType="separate"/>
      </w:r>
      <w:r>
        <w:rPr>
          <w:noProof/>
        </w:rPr>
        <w:t>8</w:t>
      </w:r>
      <w:r>
        <w:rPr>
          <w:noProof/>
        </w:rPr>
        <w:fldChar w:fldCharType="end"/>
      </w:r>
    </w:p>
    <w:p w14:paraId="373CB1B8" w14:textId="77777777" w:rsidR="00A82DD1" w:rsidRDefault="00A82DD1">
      <w:pPr>
        <w:pStyle w:val="TOC3"/>
        <w:tabs>
          <w:tab w:val="left" w:pos="1200"/>
          <w:tab w:val="right" w:leader="dot" w:pos="10790"/>
        </w:tabs>
        <w:rPr>
          <w:rFonts w:asciiTheme="minorHAnsi" w:hAnsiTheme="minorHAnsi"/>
          <w:noProof/>
          <w:sz w:val="22"/>
          <w:szCs w:val="22"/>
          <w:lang w:bidi="he-IL"/>
        </w:rPr>
      </w:pPr>
      <w:r>
        <w:rPr>
          <w:noProof/>
        </w:rPr>
        <w:t>4.3.3</w:t>
      </w:r>
      <w:r>
        <w:rPr>
          <w:rFonts w:asciiTheme="minorHAnsi" w:hAnsiTheme="minorHAnsi"/>
          <w:noProof/>
          <w:sz w:val="22"/>
          <w:szCs w:val="22"/>
          <w:lang w:bidi="he-IL"/>
        </w:rPr>
        <w:tab/>
      </w:r>
      <w:r>
        <w:rPr>
          <w:noProof/>
        </w:rPr>
        <w:t>Bridge port type- router</w:t>
      </w:r>
      <w:r>
        <w:rPr>
          <w:noProof/>
        </w:rPr>
        <w:tab/>
      </w:r>
      <w:r>
        <w:rPr>
          <w:noProof/>
        </w:rPr>
        <w:fldChar w:fldCharType="begin"/>
      </w:r>
      <w:r>
        <w:rPr>
          <w:noProof/>
        </w:rPr>
        <w:instrText xml:space="preserve"> PAGEREF _Toc470723982 \h </w:instrText>
      </w:r>
      <w:r>
        <w:rPr>
          <w:noProof/>
        </w:rPr>
      </w:r>
      <w:r>
        <w:rPr>
          <w:noProof/>
        </w:rPr>
        <w:fldChar w:fldCharType="separate"/>
      </w:r>
      <w:r>
        <w:rPr>
          <w:noProof/>
        </w:rPr>
        <w:t>8</w:t>
      </w:r>
      <w:r>
        <w:rPr>
          <w:noProof/>
        </w:rPr>
        <w:fldChar w:fldCharType="end"/>
      </w:r>
    </w:p>
    <w:p w14:paraId="2E7AC36D" w14:textId="77777777" w:rsidR="00A82DD1" w:rsidRDefault="00A82DD1">
      <w:pPr>
        <w:pStyle w:val="TOC3"/>
        <w:tabs>
          <w:tab w:val="left" w:pos="1200"/>
          <w:tab w:val="right" w:leader="dot" w:pos="10790"/>
        </w:tabs>
        <w:rPr>
          <w:rFonts w:asciiTheme="minorHAnsi" w:hAnsiTheme="minorHAnsi"/>
          <w:noProof/>
          <w:sz w:val="22"/>
          <w:szCs w:val="22"/>
          <w:lang w:bidi="he-IL"/>
        </w:rPr>
      </w:pPr>
      <w:r>
        <w:rPr>
          <w:noProof/>
        </w:rPr>
        <w:t>4.3.4</w:t>
      </w:r>
      <w:r>
        <w:rPr>
          <w:rFonts w:asciiTheme="minorHAnsi" w:hAnsiTheme="minorHAnsi"/>
          <w:noProof/>
          <w:sz w:val="22"/>
          <w:szCs w:val="22"/>
          <w:lang w:bidi="he-IL"/>
        </w:rPr>
        <w:tab/>
      </w:r>
      <w:r>
        <w:rPr>
          <w:noProof/>
        </w:rPr>
        <w:t>Bridge port type – tunnel</w:t>
      </w:r>
      <w:r>
        <w:rPr>
          <w:noProof/>
        </w:rPr>
        <w:tab/>
      </w:r>
      <w:r>
        <w:rPr>
          <w:noProof/>
        </w:rPr>
        <w:fldChar w:fldCharType="begin"/>
      </w:r>
      <w:r>
        <w:rPr>
          <w:noProof/>
        </w:rPr>
        <w:instrText xml:space="preserve"> PAGEREF _Toc470723983 \h </w:instrText>
      </w:r>
      <w:r>
        <w:rPr>
          <w:noProof/>
        </w:rPr>
      </w:r>
      <w:r>
        <w:rPr>
          <w:noProof/>
        </w:rPr>
        <w:fldChar w:fldCharType="separate"/>
      </w:r>
      <w:r>
        <w:rPr>
          <w:noProof/>
        </w:rPr>
        <w:t>9</w:t>
      </w:r>
      <w:r>
        <w:rPr>
          <w:noProof/>
        </w:rPr>
        <w:fldChar w:fldCharType="end"/>
      </w:r>
    </w:p>
    <w:p w14:paraId="36A7EF6F" w14:textId="77777777" w:rsidR="00A82DD1" w:rsidRDefault="00A82DD1">
      <w:pPr>
        <w:pStyle w:val="TOC2"/>
        <w:tabs>
          <w:tab w:val="left" w:pos="960"/>
          <w:tab w:val="right" w:leader="dot" w:pos="10790"/>
        </w:tabs>
        <w:rPr>
          <w:rFonts w:asciiTheme="minorHAnsi" w:hAnsiTheme="minorHAnsi"/>
          <w:noProof/>
          <w:sz w:val="22"/>
          <w:szCs w:val="22"/>
          <w:lang w:bidi="he-IL"/>
        </w:rPr>
      </w:pPr>
      <w:r>
        <w:rPr>
          <w:noProof/>
        </w:rPr>
        <w:t>4.4</w:t>
      </w:r>
      <w:r>
        <w:rPr>
          <w:rFonts w:asciiTheme="minorHAnsi" w:hAnsiTheme="minorHAnsi"/>
          <w:noProof/>
          <w:sz w:val="22"/>
          <w:szCs w:val="22"/>
          <w:lang w:bidi="he-IL"/>
        </w:rPr>
        <w:tab/>
      </w:r>
      <w:r>
        <w:rPr>
          <w:noProof/>
        </w:rPr>
        <w:t>Bridge attributes</w:t>
      </w:r>
      <w:r>
        <w:rPr>
          <w:noProof/>
        </w:rPr>
        <w:tab/>
      </w:r>
      <w:r>
        <w:rPr>
          <w:noProof/>
        </w:rPr>
        <w:fldChar w:fldCharType="begin"/>
      </w:r>
      <w:r>
        <w:rPr>
          <w:noProof/>
        </w:rPr>
        <w:instrText xml:space="preserve"> PAGEREF _Toc470723984 \h </w:instrText>
      </w:r>
      <w:r>
        <w:rPr>
          <w:noProof/>
        </w:rPr>
      </w:r>
      <w:r>
        <w:rPr>
          <w:noProof/>
        </w:rPr>
        <w:fldChar w:fldCharType="separate"/>
      </w:r>
      <w:r>
        <w:rPr>
          <w:noProof/>
        </w:rPr>
        <w:t>10</w:t>
      </w:r>
      <w:r>
        <w:rPr>
          <w:noProof/>
        </w:rPr>
        <w:fldChar w:fldCharType="end"/>
      </w:r>
    </w:p>
    <w:p w14:paraId="6399500F" w14:textId="77777777" w:rsidR="00A82DD1" w:rsidRDefault="00A82DD1">
      <w:pPr>
        <w:pStyle w:val="TOC1"/>
        <w:tabs>
          <w:tab w:val="left" w:pos="480"/>
          <w:tab w:val="right" w:leader="dot" w:pos="10790"/>
        </w:tabs>
        <w:rPr>
          <w:rFonts w:asciiTheme="minorHAnsi" w:hAnsiTheme="minorHAnsi"/>
          <w:noProof/>
          <w:sz w:val="22"/>
          <w:szCs w:val="22"/>
          <w:lang w:bidi="he-IL"/>
        </w:rPr>
      </w:pPr>
      <w:r>
        <w:rPr>
          <w:noProof/>
        </w:rPr>
        <w:t>5</w:t>
      </w:r>
      <w:r>
        <w:rPr>
          <w:rFonts w:asciiTheme="minorHAnsi" w:hAnsiTheme="minorHAnsi"/>
          <w:noProof/>
          <w:sz w:val="22"/>
          <w:szCs w:val="22"/>
          <w:lang w:bidi="he-IL"/>
        </w:rPr>
        <w:tab/>
      </w:r>
      <w:r>
        <w:rPr>
          <w:noProof/>
        </w:rPr>
        <w:t>Specification</w:t>
      </w:r>
      <w:r>
        <w:rPr>
          <w:noProof/>
        </w:rPr>
        <w:tab/>
      </w:r>
      <w:r>
        <w:rPr>
          <w:noProof/>
        </w:rPr>
        <w:fldChar w:fldCharType="begin"/>
      </w:r>
      <w:r>
        <w:rPr>
          <w:noProof/>
        </w:rPr>
        <w:instrText xml:space="preserve"> PAGEREF _Toc470723985 \h </w:instrText>
      </w:r>
      <w:r>
        <w:rPr>
          <w:noProof/>
        </w:rPr>
      </w:r>
      <w:r>
        <w:rPr>
          <w:noProof/>
        </w:rPr>
        <w:fldChar w:fldCharType="separate"/>
      </w:r>
      <w:r>
        <w:rPr>
          <w:noProof/>
        </w:rPr>
        <w:t>10</w:t>
      </w:r>
      <w:r>
        <w:rPr>
          <w:noProof/>
        </w:rPr>
        <w:fldChar w:fldCharType="end"/>
      </w:r>
    </w:p>
    <w:p w14:paraId="0BA14E62" w14:textId="77777777" w:rsidR="00A82DD1" w:rsidRDefault="00A82DD1">
      <w:pPr>
        <w:pStyle w:val="TOC2"/>
        <w:tabs>
          <w:tab w:val="left" w:pos="960"/>
          <w:tab w:val="right" w:leader="dot" w:pos="10790"/>
        </w:tabs>
        <w:rPr>
          <w:rFonts w:asciiTheme="minorHAnsi" w:hAnsiTheme="minorHAnsi"/>
          <w:noProof/>
          <w:sz w:val="22"/>
          <w:szCs w:val="22"/>
          <w:lang w:bidi="he-IL"/>
        </w:rPr>
      </w:pPr>
      <w:r>
        <w:rPr>
          <w:noProof/>
        </w:rPr>
        <w:t>5.1</w:t>
      </w:r>
      <w:r>
        <w:rPr>
          <w:rFonts w:asciiTheme="minorHAnsi" w:hAnsiTheme="minorHAnsi"/>
          <w:noProof/>
          <w:sz w:val="22"/>
          <w:szCs w:val="22"/>
          <w:lang w:bidi="he-IL"/>
        </w:rPr>
        <w:tab/>
      </w:r>
      <w:r>
        <w:rPr>
          <w:noProof/>
        </w:rPr>
        <w:t>SAI port object</w:t>
      </w:r>
      <w:r>
        <w:rPr>
          <w:noProof/>
        </w:rPr>
        <w:tab/>
      </w:r>
      <w:r>
        <w:rPr>
          <w:noProof/>
        </w:rPr>
        <w:fldChar w:fldCharType="begin"/>
      </w:r>
      <w:r>
        <w:rPr>
          <w:noProof/>
        </w:rPr>
        <w:instrText xml:space="preserve"> PAGEREF _Toc470723986 \h </w:instrText>
      </w:r>
      <w:r>
        <w:rPr>
          <w:noProof/>
        </w:rPr>
      </w:r>
      <w:r>
        <w:rPr>
          <w:noProof/>
        </w:rPr>
        <w:fldChar w:fldCharType="separate"/>
      </w:r>
      <w:r>
        <w:rPr>
          <w:noProof/>
        </w:rPr>
        <w:t>10</w:t>
      </w:r>
      <w:r>
        <w:rPr>
          <w:noProof/>
        </w:rPr>
        <w:fldChar w:fldCharType="end"/>
      </w:r>
    </w:p>
    <w:p w14:paraId="4648AD8A" w14:textId="77777777" w:rsidR="00A82DD1" w:rsidRDefault="00A82DD1">
      <w:pPr>
        <w:pStyle w:val="TOC2"/>
        <w:tabs>
          <w:tab w:val="left" w:pos="960"/>
          <w:tab w:val="right" w:leader="dot" w:pos="10790"/>
        </w:tabs>
        <w:rPr>
          <w:rFonts w:asciiTheme="minorHAnsi" w:hAnsiTheme="minorHAnsi"/>
          <w:noProof/>
          <w:sz w:val="22"/>
          <w:szCs w:val="22"/>
          <w:lang w:bidi="he-IL"/>
        </w:rPr>
      </w:pPr>
      <w:r>
        <w:rPr>
          <w:noProof/>
        </w:rPr>
        <w:t>5.2</w:t>
      </w:r>
      <w:r>
        <w:rPr>
          <w:rFonts w:asciiTheme="minorHAnsi" w:hAnsiTheme="minorHAnsi"/>
          <w:noProof/>
          <w:sz w:val="22"/>
          <w:szCs w:val="22"/>
          <w:lang w:bidi="he-IL"/>
        </w:rPr>
        <w:tab/>
      </w:r>
      <w:r>
        <w:rPr>
          <w:noProof/>
        </w:rPr>
        <w:t>SAI FDB object</w:t>
      </w:r>
      <w:r>
        <w:rPr>
          <w:noProof/>
        </w:rPr>
        <w:tab/>
      </w:r>
      <w:r>
        <w:rPr>
          <w:noProof/>
        </w:rPr>
        <w:fldChar w:fldCharType="begin"/>
      </w:r>
      <w:r>
        <w:rPr>
          <w:noProof/>
        </w:rPr>
        <w:instrText xml:space="preserve"> PAGEREF _Toc470723987 \h </w:instrText>
      </w:r>
      <w:r>
        <w:rPr>
          <w:noProof/>
        </w:rPr>
      </w:r>
      <w:r>
        <w:rPr>
          <w:noProof/>
        </w:rPr>
        <w:fldChar w:fldCharType="separate"/>
      </w:r>
      <w:r>
        <w:rPr>
          <w:noProof/>
        </w:rPr>
        <w:t>10</w:t>
      </w:r>
      <w:r>
        <w:rPr>
          <w:noProof/>
        </w:rPr>
        <w:fldChar w:fldCharType="end"/>
      </w:r>
    </w:p>
    <w:p w14:paraId="6D3659DA" w14:textId="77777777" w:rsidR="00A82DD1" w:rsidRDefault="00A82DD1">
      <w:pPr>
        <w:pStyle w:val="TOC2"/>
        <w:tabs>
          <w:tab w:val="left" w:pos="960"/>
          <w:tab w:val="right" w:leader="dot" w:pos="10790"/>
        </w:tabs>
        <w:rPr>
          <w:rFonts w:asciiTheme="minorHAnsi" w:hAnsiTheme="minorHAnsi"/>
          <w:noProof/>
          <w:sz w:val="22"/>
          <w:szCs w:val="22"/>
          <w:lang w:bidi="he-IL"/>
        </w:rPr>
      </w:pPr>
      <w:r>
        <w:rPr>
          <w:noProof/>
        </w:rPr>
        <w:t>5.3</w:t>
      </w:r>
      <w:r>
        <w:rPr>
          <w:rFonts w:asciiTheme="minorHAnsi" w:hAnsiTheme="minorHAnsi"/>
          <w:noProof/>
          <w:sz w:val="22"/>
          <w:szCs w:val="22"/>
          <w:lang w:bidi="he-IL"/>
        </w:rPr>
        <w:tab/>
      </w:r>
      <w:r>
        <w:rPr>
          <w:noProof/>
        </w:rPr>
        <w:t>SAI STP object</w:t>
      </w:r>
      <w:r>
        <w:rPr>
          <w:noProof/>
        </w:rPr>
        <w:tab/>
      </w:r>
      <w:r>
        <w:rPr>
          <w:noProof/>
        </w:rPr>
        <w:fldChar w:fldCharType="begin"/>
      </w:r>
      <w:r>
        <w:rPr>
          <w:noProof/>
        </w:rPr>
        <w:instrText xml:space="preserve"> PAGEREF _Toc470723988 \h </w:instrText>
      </w:r>
      <w:r>
        <w:rPr>
          <w:noProof/>
        </w:rPr>
      </w:r>
      <w:r>
        <w:rPr>
          <w:noProof/>
        </w:rPr>
        <w:fldChar w:fldCharType="separate"/>
      </w:r>
      <w:r>
        <w:rPr>
          <w:noProof/>
        </w:rPr>
        <w:t>11</w:t>
      </w:r>
      <w:r>
        <w:rPr>
          <w:noProof/>
        </w:rPr>
        <w:fldChar w:fldCharType="end"/>
      </w:r>
    </w:p>
    <w:p w14:paraId="5921EE6A" w14:textId="77777777" w:rsidR="00A82DD1" w:rsidRDefault="00A82DD1">
      <w:pPr>
        <w:pStyle w:val="TOC2"/>
        <w:tabs>
          <w:tab w:val="left" w:pos="960"/>
          <w:tab w:val="right" w:leader="dot" w:pos="10790"/>
        </w:tabs>
        <w:rPr>
          <w:rFonts w:asciiTheme="minorHAnsi" w:hAnsiTheme="minorHAnsi"/>
          <w:noProof/>
          <w:sz w:val="22"/>
          <w:szCs w:val="22"/>
          <w:lang w:bidi="he-IL"/>
        </w:rPr>
      </w:pPr>
      <w:r>
        <w:rPr>
          <w:noProof/>
        </w:rPr>
        <w:t>5.4</w:t>
      </w:r>
      <w:r>
        <w:rPr>
          <w:rFonts w:asciiTheme="minorHAnsi" w:hAnsiTheme="minorHAnsi"/>
          <w:noProof/>
          <w:sz w:val="22"/>
          <w:szCs w:val="22"/>
          <w:lang w:bidi="he-IL"/>
        </w:rPr>
        <w:tab/>
      </w:r>
      <w:r>
        <w:rPr>
          <w:noProof/>
        </w:rPr>
        <w:t>SAI L2 multicast</w:t>
      </w:r>
      <w:r>
        <w:rPr>
          <w:noProof/>
        </w:rPr>
        <w:tab/>
      </w:r>
      <w:r>
        <w:rPr>
          <w:noProof/>
        </w:rPr>
        <w:fldChar w:fldCharType="begin"/>
      </w:r>
      <w:r>
        <w:rPr>
          <w:noProof/>
        </w:rPr>
        <w:instrText xml:space="preserve"> PAGEREF _Toc470723989 \h </w:instrText>
      </w:r>
      <w:r>
        <w:rPr>
          <w:noProof/>
        </w:rPr>
      </w:r>
      <w:r>
        <w:rPr>
          <w:noProof/>
        </w:rPr>
        <w:fldChar w:fldCharType="separate"/>
      </w:r>
      <w:r>
        <w:rPr>
          <w:noProof/>
        </w:rPr>
        <w:t>11</w:t>
      </w:r>
      <w:r>
        <w:rPr>
          <w:noProof/>
        </w:rPr>
        <w:fldChar w:fldCharType="end"/>
      </w:r>
    </w:p>
    <w:p w14:paraId="05C439D8" w14:textId="77777777" w:rsidR="00A82DD1" w:rsidRDefault="00A82DD1">
      <w:pPr>
        <w:pStyle w:val="TOC2"/>
        <w:tabs>
          <w:tab w:val="left" w:pos="960"/>
          <w:tab w:val="right" w:leader="dot" w:pos="10790"/>
        </w:tabs>
        <w:rPr>
          <w:rFonts w:asciiTheme="minorHAnsi" w:hAnsiTheme="minorHAnsi"/>
          <w:noProof/>
          <w:sz w:val="22"/>
          <w:szCs w:val="22"/>
          <w:lang w:bidi="he-IL"/>
        </w:rPr>
      </w:pPr>
      <w:r>
        <w:rPr>
          <w:noProof/>
        </w:rPr>
        <w:t>5.5</w:t>
      </w:r>
      <w:r>
        <w:rPr>
          <w:rFonts w:asciiTheme="minorHAnsi" w:hAnsiTheme="minorHAnsi"/>
          <w:noProof/>
          <w:sz w:val="22"/>
          <w:szCs w:val="22"/>
          <w:lang w:bidi="he-IL"/>
        </w:rPr>
        <w:tab/>
      </w:r>
      <w:r>
        <w:rPr>
          <w:noProof/>
        </w:rPr>
        <w:t>SAI L2 multicast group</w:t>
      </w:r>
      <w:r>
        <w:rPr>
          <w:noProof/>
        </w:rPr>
        <w:tab/>
      </w:r>
      <w:r>
        <w:rPr>
          <w:noProof/>
        </w:rPr>
        <w:fldChar w:fldCharType="begin"/>
      </w:r>
      <w:r>
        <w:rPr>
          <w:noProof/>
        </w:rPr>
        <w:instrText xml:space="preserve"> PAGEREF _Toc470723990 \h </w:instrText>
      </w:r>
      <w:r>
        <w:rPr>
          <w:noProof/>
        </w:rPr>
      </w:r>
      <w:r>
        <w:rPr>
          <w:noProof/>
        </w:rPr>
        <w:fldChar w:fldCharType="separate"/>
      </w:r>
      <w:r>
        <w:rPr>
          <w:noProof/>
        </w:rPr>
        <w:t>11</w:t>
      </w:r>
      <w:r>
        <w:rPr>
          <w:noProof/>
        </w:rPr>
        <w:fldChar w:fldCharType="end"/>
      </w:r>
    </w:p>
    <w:p w14:paraId="53EBC512" w14:textId="77777777" w:rsidR="00A82DD1" w:rsidRDefault="00A82DD1">
      <w:pPr>
        <w:pStyle w:val="TOC2"/>
        <w:tabs>
          <w:tab w:val="left" w:pos="960"/>
          <w:tab w:val="right" w:leader="dot" w:pos="10790"/>
        </w:tabs>
        <w:rPr>
          <w:rFonts w:asciiTheme="minorHAnsi" w:hAnsiTheme="minorHAnsi"/>
          <w:noProof/>
          <w:sz w:val="22"/>
          <w:szCs w:val="22"/>
          <w:lang w:bidi="he-IL"/>
        </w:rPr>
      </w:pPr>
      <w:r>
        <w:rPr>
          <w:noProof/>
        </w:rPr>
        <w:t>5.6</w:t>
      </w:r>
      <w:r>
        <w:rPr>
          <w:rFonts w:asciiTheme="minorHAnsi" w:hAnsiTheme="minorHAnsi"/>
          <w:noProof/>
          <w:sz w:val="22"/>
          <w:szCs w:val="22"/>
          <w:lang w:bidi="he-IL"/>
        </w:rPr>
        <w:tab/>
      </w:r>
      <w:r>
        <w:rPr>
          <w:noProof/>
        </w:rPr>
        <w:t>SAI VLAN member object</w:t>
      </w:r>
      <w:r>
        <w:rPr>
          <w:noProof/>
        </w:rPr>
        <w:tab/>
      </w:r>
      <w:r>
        <w:rPr>
          <w:noProof/>
        </w:rPr>
        <w:fldChar w:fldCharType="begin"/>
      </w:r>
      <w:r>
        <w:rPr>
          <w:noProof/>
        </w:rPr>
        <w:instrText xml:space="preserve"> PAGEREF _Toc470723991 \h </w:instrText>
      </w:r>
      <w:r>
        <w:rPr>
          <w:noProof/>
        </w:rPr>
      </w:r>
      <w:r>
        <w:rPr>
          <w:noProof/>
        </w:rPr>
        <w:fldChar w:fldCharType="separate"/>
      </w:r>
      <w:r>
        <w:rPr>
          <w:noProof/>
        </w:rPr>
        <w:t>11</w:t>
      </w:r>
      <w:r>
        <w:rPr>
          <w:noProof/>
        </w:rPr>
        <w:fldChar w:fldCharType="end"/>
      </w:r>
    </w:p>
    <w:p w14:paraId="16F426D2" w14:textId="77777777" w:rsidR="00A82DD1" w:rsidRDefault="00A82DD1">
      <w:pPr>
        <w:pStyle w:val="TOC2"/>
        <w:tabs>
          <w:tab w:val="left" w:pos="960"/>
          <w:tab w:val="right" w:leader="dot" w:pos="10790"/>
        </w:tabs>
        <w:rPr>
          <w:rFonts w:asciiTheme="minorHAnsi" w:hAnsiTheme="minorHAnsi"/>
          <w:noProof/>
          <w:sz w:val="22"/>
          <w:szCs w:val="22"/>
          <w:lang w:bidi="he-IL"/>
        </w:rPr>
      </w:pPr>
      <w:r>
        <w:rPr>
          <w:noProof/>
        </w:rPr>
        <w:t>5.7</w:t>
      </w:r>
      <w:r>
        <w:rPr>
          <w:rFonts w:asciiTheme="minorHAnsi" w:hAnsiTheme="minorHAnsi"/>
          <w:noProof/>
          <w:sz w:val="22"/>
          <w:szCs w:val="22"/>
          <w:lang w:bidi="he-IL"/>
        </w:rPr>
        <w:tab/>
      </w:r>
      <w:r>
        <w:rPr>
          <w:noProof/>
        </w:rPr>
        <w:t>SAI router interface object</w:t>
      </w:r>
      <w:r>
        <w:rPr>
          <w:noProof/>
        </w:rPr>
        <w:tab/>
      </w:r>
      <w:r>
        <w:rPr>
          <w:noProof/>
        </w:rPr>
        <w:fldChar w:fldCharType="begin"/>
      </w:r>
      <w:r>
        <w:rPr>
          <w:noProof/>
        </w:rPr>
        <w:instrText xml:space="preserve"> PAGEREF _Toc470723992 \h </w:instrText>
      </w:r>
      <w:r>
        <w:rPr>
          <w:noProof/>
        </w:rPr>
      </w:r>
      <w:r>
        <w:rPr>
          <w:noProof/>
        </w:rPr>
        <w:fldChar w:fldCharType="separate"/>
      </w:r>
      <w:r>
        <w:rPr>
          <w:noProof/>
        </w:rPr>
        <w:t>12</w:t>
      </w:r>
      <w:r>
        <w:rPr>
          <w:noProof/>
        </w:rPr>
        <w:fldChar w:fldCharType="end"/>
      </w:r>
    </w:p>
    <w:p w14:paraId="2F82139E" w14:textId="77777777" w:rsidR="00A82DD1" w:rsidRDefault="00A82DD1">
      <w:pPr>
        <w:pStyle w:val="TOC2"/>
        <w:tabs>
          <w:tab w:val="left" w:pos="960"/>
          <w:tab w:val="right" w:leader="dot" w:pos="10790"/>
        </w:tabs>
        <w:rPr>
          <w:rFonts w:asciiTheme="minorHAnsi" w:hAnsiTheme="minorHAnsi"/>
          <w:noProof/>
          <w:sz w:val="22"/>
          <w:szCs w:val="22"/>
          <w:lang w:bidi="he-IL"/>
        </w:rPr>
      </w:pPr>
      <w:r>
        <w:rPr>
          <w:noProof/>
        </w:rPr>
        <w:t>5.1</w:t>
      </w:r>
      <w:r>
        <w:rPr>
          <w:rFonts w:asciiTheme="minorHAnsi" w:hAnsiTheme="minorHAnsi"/>
          <w:noProof/>
          <w:sz w:val="22"/>
          <w:szCs w:val="22"/>
          <w:lang w:bidi="he-IL"/>
        </w:rPr>
        <w:tab/>
      </w:r>
      <w:r>
        <w:rPr>
          <w:noProof/>
        </w:rPr>
        <w:t>SAI tunnel</w:t>
      </w:r>
      <w:r>
        <w:rPr>
          <w:noProof/>
        </w:rPr>
        <w:tab/>
      </w:r>
      <w:r>
        <w:rPr>
          <w:noProof/>
        </w:rPr>
        <w:fldChar w:fldCharType="begin"/>
      </w:r>
      <w:r>
        <w:rPr>
          <w:noProof/>
        </w:rPr>
        <w:instrText xml:space="preserve"> PAGEREF _Toc470723993 \h </w:instrText>
      </w:r>
      <w:r>
        <w:rPr>
          <w:noProof/>
        </w:rPr>
      </w:r>
      <w:r>
        <w:rPr>
          <w:noProof/>
        </w:rPr>
        <w:fldChar w:fldCharType="separate"/>
      </w:r>
      <w:r>
        <w:rPr>
          <w:noProof/>
        </w:rPr>
        <w:t>13</w:t>
      </w:r>
      <w:r>
        <w:rPr>
          <w:noProof/>
        </w:rPr>
        <w:fldChar w:fldCharType="end"/>
      </w:r>
    </w:p>
    <w:p w14:paraId="2C375942" w14:textId="77777777" w:rsidR="00A82DD1" w:rsidRDefault="00A82DD1">
      <w:pPr>
        <w:pStyle w:val="TOC2"/>
        <w:tabs>
          <w:tab w:val="left" w:pos="960"/>
          <w:tab w:val="right" w:leader="dot" w:pos="10790"/>
        </w:tabs>
        <w:rPr>
          <w:rFonts w:asciiTheme="minorHAnsi" w:hAnsiTheme="minorHAnsi"/>
          <w:noProof/>
          <w:sz w:val="22"/>
          <w:szCs w:val="22"/>
          <w:lang w:bidi="he-IL"/>
        </w:rPr>
      </w:pPr>
      <w:r>
        <w:rPr>
          <w:noProof/>
        </w:rPr>
        <w:t>5.2</w:t>
      </w:r>
      <w:r>
        <w:rPr>
          <w:rFonts w:asciiTheme="minorHAnsi" w:hAnsiTheme="minorHAnsi"/>
          <w:noProof/>
          <w:sz w:val="22"/>
          <w:szCs w:val="22"/>
          <w:lang w:bidi="he-IL"/>
        </w:rPr>
        <w:tab/>
      </w:r>
      <w:r>
        <w:rPr>
          <w:noProof/>
        </w:rPr>
        <w:t>SAI bridge port object</w:t>
      </w:r>
      <w:r>
        <w:rPr>
          <w:noProof/>
        </w:rPr>
        <w:tab/>
      </w:r>
      <w:r>
        <w:rPr>
          <w:noProof/>
        </w:rPr>
        <w:fldChar w:fldCharType="begin"/>
      </w:r>
      <w:r>
        <w:rPr>
          <w:noProof/>
        </w:rPr>
        <w:instrText xml:space="preserve"> PAGEREF _Toc470723994 \h </w:instrText>
      </w:r>
      <w:r>
        <w:rPr>
          <w:noProof/>
        </w:rPr>
      </w:r>
      <w:r>
        <w:rPr>
          <w:noProof/>
        </w:rPr>
        <w:fldChar w:fldCharType="separate"/>
      </w:r>
      <w:r>
        <w:rPr>
          <w:noProof/>
        </w:rPr>
        <w:t>13</w:t>
      </w:r>
      <w:r>
        <w:rPr>
          <w:noProof/>
        </w:rPr>
        <w:fldChar w:fldCharType="end"/>
      </w:r>
    </w:p>
    <w:p w14:paraId="6268100B" w14:textId="77777777" w:rsidR="00A82DD1" w:rsidRDefault="00A82DD1">
      <w:pPr>
        <w:pStyle w:val="TOC3"/>
        <w:tabs>
          <w:tab w:val="left" w:pos="1200"/>
          <w:tab w:val="right" w:leader="dot" w:pos="10790"/>
        </w:tabs>
        <w:rPr>
          <w:rFonts w:asciiTheme="minorHAnsi" w:hAnsiTheme="minorHAnsi"/>
          <w:noProof/>
          <w:sz w:val="22"/>
          <w:szCs w:val="22"/>
          <w:lang w:bidi="he-IL"/>
        </w:rPr>
      </w:pPr>
      <w:r>
        <w:rPr>
          <w:noProof/>
        </w:rPr>
        <w:t>5.2.1</w:t>
      </w:r>
      <w:r>
        <w:rPr>
          <w:rFonts w:asciiTheme="minorHAnsi" w:hAnsiTheme="minorHAnsi"/>
          <w:noProof/>
          <w:sz w:val="22"/>
          <w:szCs w:val="22"/>
          <w:lang w:bidi="he-IL"/>
        </w:rPr>
        <w:tab/>
      </w:r>
      <w:r>
        <w:rPr>
          <w:noProof/>
        </w:rPr>
        <w:t>Bridge port  API summary</w:t>
      </w:r>
      <w:r>
        <w:rPr>
          <w:noProof/>
        </w:rPr>
        <w:tab/>
      </w:r>
      <w:r>
        <w:rPr>
          <w:noProof/>
        </w:rPr>
        <w:fldChar w:fldCharType="begin"/>
      </w:r>
      <w:r>
        <w:rPr>
          <w:noProof/>
        </w:rPr>
        <w:instrText xml:space="preserve"> PAGEREF _Toc470723995 \h </w:instrText>
      </w:r>
      <w:r>
        <w:rPr>
          <w:noProof/>
        </w:rPr>
      </w:r>
      <w:r>
        <w:rPr>
          <w:noProof/>
        </w:rPr>
        <w:fldChar w:fldCharType="separate"/>
      </w:r>
      <w:r>
        <w:rPr>
          <w:noProof/>
        </w:rPr>
        <w:t>15</w:t>
      </w:r>
      <w:r>
        <w:rPr>
          <w:noProof/>
        </w:rPr>
        <w:fldChar w:fldCharType="end"/>
      </w:r>
    </w:p>
    <w:p w14:paraId="4D3C5262" w14:textId="77777777" w:rsidR="00A82DD1" w:rsidRDefault="00A82DD1">
      <w:pPr>
        <w:pStyle w:val="TOC2"/>
        <w:tabs>
          <w:tab w:val="left" w:pos="960"/>
          <w:tab w:val="right" w:leader="dot" w:pos="10790"/>
        </w:tabs>
        <w:rPr>
          <w:rFonts w:asciiTheme="minorHAnsi" w:hAnsiTheme="minorHAnsi"/>
          <w:noProof/>
          <w:sz w:val="22"/>
          <w:szCs w:val="22"/>
          <w:lang w:bidi="he-IL"/>
        </w:rPr>
      </w:pPr>
      <w:r>
        <w:rPr>
          <w:noProof/>
        </w:rPr>
        <w:t>5.3</w:t>
      </w:r>
      <w:r>
        <w:rPr>
          <w:rFonts w:asciiTheme="minorHAnsi" w:hAnsiTheme="minorHAnsi"/>
          <w:noProof/>
          <w:sz w:val="22"/>
          <w:szCs w:val="22"/>
          <w:lang w:bidi="he-IL"/>
        </w:rPr>
        <w:tab/>
      </w:r>
      <w:r>
        <w:rPr>
          <w:noProof/>
        </w:rPr>
        <w:t>SAI bridge object</w:t>
      </w:r>
      <w:r>
        <w:rPr>
          <w:noProof/>
        </w:rPr>
        <w:tab/>
      </w:r>
      <w:r>
        <w:rPr>
          <w:noProof/>
        </w:rPr>
        <w:fldChar w:fldCharType="begin"/>
      </w:r>
      <w:r>
        <w:rPr>
          <w:noProof/>
        </w:rPr>
        <w:instrText xml:space="preserve"> PAGEREF _Toc470723996 \h </w:instrText>
      </w:r>
      <w:r>
        <w:rPr>
          <w:noProof/>
        </w:rPr>
      </w:r>
      <w:r>
        <w:rPr>
          <w:noProof/>
        </w:rPr>
        <w:fldChar w:fldCharType="separate"/>
      </w:r>
      <w:r>
        <w:rPr>
          <w:noProof/>
        </w:rPr>
        <w:t>15</w:t>
      </w:r>
      <w:r>
        <w:rPr>
          <w:noProof/>
        </w:rPr>
        <w:fldChar w:fldCharType="end"/>
      </w:r>
    </w:p>
    <w:p w14:paraId="1E315205" w14:textId="77777777" w:rsidR="00A82DD1" w:rsidRDefault="00A82DD1">
      <w:pPr>
        <w:pStyle w:val="TOC3"/>
        <w:tabs>
          <w:tab w:val="left" w:pos="1200"/>
          <w:tab w:val="right" w:leader="dot" w:pos="10790"/>
        </w:tabs>
        <w:rPr>
          <w:rFonts w:asciiTheme="minorHAnsi" w:hAnsiTheme="minorHAnsi"/>
          <w:noProof/>
          <w:sz w:val="22"/>
          <w:szCs w:val="22"/>
          <w:lang w:bidi="he-IL"/>
        </w:rPr>
      </w:pPr>
      <w:r>
        <w:rPr>
          <w:noProof/>
        </w:rPr>
        <w:t>5.3.1</w:t>
      </w:r>
      <w:r>
        <w:rPr>
          <w:rFonts w:asciiTheme="minorHAnsi" w:hAnsiTheme="minorHAnsi"/>
          <w:noProof/>
          <w:sz w:val="22"/>
          <w:szCs w:val="22"/>
          <w:lang w:bidi="he-IL"/>
        </w:rPr>
        <w:tab/>
      </w:r>
      <w:r>
        <w:rPr>
          <w:noProof/>
        </w:rPr>
        <w:t>Bridge API summary</w:t>
      </w:r>
      <w:r>
        <w:rPr>
          <w:noProof/>
        </w:rPr>
        <w:tab/>
      </w:r>
      <w:r>
        <w:rPr>
          <w:noProof/>
        </w:rPr>
        <w:fldChar w:fldCharType="begin"/>
      </w:r>
      <w:r>
        <w:rPr>
          <w:noProof/>
        </w:rPr>
        <w:instrText xml:space="preserve"> PAGEREF _Toc470723997 \h </w:instrText>
      </w:r>
      <w:r>
        <w:rPr>
          <w:noProof/>
        </w:rPr>
      </w:r>
      <w:r>
        <w:rPr>
          <w:noProof/>
        </w:rPr>
        <w:fldChar w:fldCharType="separate"/>
      </w:r>
      <w:r>
        <w:rPr>
          <w:noProof/>
        </w:rPr>
        <w:t>17</w:t>
      </w:r>
      <w:r>
        <w:rPr>
          <w:noProof/>
        </w:rPr>
        <w:fldChar w:fldCharType="end"/>
      </w:r>
    </w:p>
    <w:p w14:paraId="65244A2E" w14:textId="77777777" w:rsidR="00A82DD1" w:rsidRDefault="00A82DD1">
      <w:pPr>
        <w:pStyle w:val="TOC1"/>
        <w:tabs>
          <w:tab w:val="left" w:pos="480"/>
          <w:tab w:val="right" w:leader="dot" w:pos="10790"/>
        </w:tabs>
        <w:rPr>
          <w:rFonts w:asciiTheme="minorHAnsi" w:hAnsiTheme="minorHAnsi"/>
          <w:noProof/>
          <w:sz w:val="22"/>
          <w:szCs w:val="22"/>
          <w:lang w:bidi="he-IL"/>
        </w:rPr>
      </w:pPr>
      <w:r>
        <w:rPr>
          <w:noProof/>
        </w:rPr>
        <w:t>6</w:t>
      </w:r>
      <w:r>
        <w:rPr>
          <w:rFonts w:asciiTheme="minorHAnsi" w:hAnsiTheme="minorHAnsi"/>
          <w:noProof/>
          <w:sz w:val="22"/>
          <w:szCs w:val="22"/>
          <w:lang w:bidi="he-IL"/>
        </w:rPr>
        <w:tab/>
      </w:r>
      <w:r>
        <w:rPr>
          <w:noProof/>
        </w:rPr>
        <w:t>Examples</w:t>
      </w:r>
      <w:r>
        <w:rPr>
          <w:noProof/>
        </w:rPr>
        <w:tab/>
      </w:r>
      <w:r>
        <w:rPr>
          <w:noProof/>
        </w:rPr>
        <w:fldChar w:fldCharType="begin"/>
      </w:r>
      <w:r>
        <w:rPr>
          <w:noProof/>
        </w:rPr>
        <w:instrText xml:space="preserve"> PAGEREF _Toc470723998 \h </w:instrText>
      </w:r>
      <w:r>
        <w:rPr>
          <w:noProof/>
        </w:rPr>
      </w:r>
      <w:r>
        <w:rPr>
          <w:noProof/>
        </w:rPr>
        <w:fldChar w:fldCharType="separate"/>
      </w:r>
      <w:r>
        <w:rPr>
          <w:noProof/>
        </w:rPr>
        <w:t>17</w:t>
      </w:r>
      <w:r>
        <w:rPr>
          <w:noProof/>
        </w:rPr>
        <w:fldChar w:fldCharType="end"/>
      </w:r>
    </w:p>
    <w:p w14:paraId="3C3EA1AD" w14:textId="77777777" w:rsidR="00A82DD1" w:rsidRDefault="00A82DD1">
      <w:pPr>
        <w:pStyle w:val="TOC2"/>
        <w:tabs>
          <w:tab w:val="left" w:pos="960"/>
          <w:tab w:val="right" w:leader="dot" w:pos="10790"/>
        </w:tabs>
        <w:rPr>
          <w:rFonts w:asciiTheme="minorHAnsi" w:hAnsiTheme="minorHAnsi"/>
          <w:noProof/>
          <w:sz w:val="22"/>
          <w:szCs w:val="22"/>
          <w:lang w:bidi="he-IL"/>
        </w:rPr>
      </w:pPr>
      <w:r>
        <w:rPr>
          <w:noProof/>
        </w:rPr>
        <w:t>6.1</w:t>
      </w:r>
      <w:r>
        <w:rPr>
          <w:rFonts w:asciiTheme="minorHAnsi" w:hAnsiTheme="minorHAnsi"/>
          <w:noProof/>
          <w:sz w:val="22"/>
          <w:szCs w:val="22"/>
          <w:lang w:bidi="he-IL"/>
        </w:rPr>
        <w:tab/>
      </w:r>
      <w:r>
        <w:rPr>
          <w:noProof/>
        </w:rPr>
        <w:t>1.D bridge with router example</w:t>
      </w:r>
      <w:r>
        <w:rPr>
          <w:noProof/>
        </w:rPr>
        <w:tab/>
      </w:r>
      <w:r>
        <w:rPr>
          <w:noProof/>
        </w:rPr>
        <w:fldChar w:fldCharType="begin"/>
      </w:r>
      <w:r>
        <w:rPr>
          <w:noProof/>
        </w:rPr>
        <w:instrText xml:space="preserve"> PAGEREF _Toc470723999 \h </w:instrText>
      </w:r>
      <w:r>
        <w:rPr>
          <w:noProof/>
        </w:rPr>
      </w:r>
      <w:r>
        <w:rPr>
          <w:noProof/>
        </w:rPr>
        <w:fldChar w:fldCharType="separate"/>
      </w:r>
      <w:r>
        <w:rPr>
          <w:noProof/>
        </w:rPr>
        <w:t>17</w:t>
      </w:r>
      <w:r>
        <w:rPr>
          <w:noProof/>
        </w:rPr>
        <w:fldChar w:fldCharType="end"/>
      </w:r>
    </w:p>
    <w:p w14:paraId="49CD30F4" w14:textId="77777777" w:rsidR="00A82DD1" w:rsidRDefault="00A82DD1">
      <w:pPr>
        <w:pStyle w:val="TOC2"/>
        <w:tabs>
          <w:tab w:val="left" w:pos="960"/>
          <w:tab w:val="right" w:leader="dot" w:pos="10790"/>
        </w:tabs>
        <w:rPr>
          <w:rFonts w:asciiTheme="minorHAnsi" w:hAnsiTheme="minorHAnsi"/>
          <w:noProof/>
          <w:sz w:val="22"/>
          <w:szCs w:val="22"/>
          <w:lang w:bidi="he-IL"/>
        </w:rPr>
      </w:pPr>
      <w:r>
        <w:rPr>
          <w:noProof/>
        </w:rPr>
        <w:t>6.2</w:t>
      </w:r>
      <w:r>
        <w:rPr>
          <w:rFonts w:asciiTheme="minorHAnsi" w:hAnsiTheme="minorHAnsi"/>
          <w:noProof/>
          <w:sz w:val="22"/>
          <w:szCs w:val="22"/>
          <w:lang w:bidi="he-IL"/>
        </w:rPr>
        <w:tab/>
      </w:r>
      <w:r>
        <w:rPr>
          <w:noProof/>
        </w:rPr>
        <w:t>1.Q bridge with router example</w:t>
      </w:r>
      <w:r>
        <w:rPr>
          <w:noProof/>
        </w:rPr>
        <w:tab/>
      </w:r>
      <w:r>
        <w:rPr>
          <w:noProof/>
        </w:rPr>
        <w:fldChar w:fldCharType="begin"/>
      </w:r>
      <w:r>
        <w:rPr>
          <w:noProof/>
        </w:rPr>
        <w:instrText xml:space="preserve"> PAGEREF _Toc470724000 \h </w:instrText>
      </w:r>
      <w:r>
        <w:rPr>
          <w:noProof/>
        </w:rPr>
      </w:r>
      <w:r>
        <w:rPr>
          <w:noProof/>
        </w:rPr>
        <w:fldChar w:fldCharType="separate"/>
      </w:r>
      <w:r>
        <w:rPr>
          <w:noProof/>
        </w:rPr>
        <w:t>19</w:t>
      </w:r>
      <w:r>
        <w:rPr>
          <w:noProof/>
        </w:rPr>
        <w:fldChar w:fldCharType="end"/>
      </w:r>
    </w:p>
    <w:p w14:paraId="5FDBE8F0" w14:textId="77777777" w:rsidR="00A82DD1" w:rsidRDefault="00A82DD1">
      <w:pPr>
        <w:pStyle w:val="TOC2"/>
        <w:tabs>
          <w:tab w:val="left" w:pos="960"/>
          <w:tab w:val="right" w:leader="dot" w:pos="10790"/>
        </w:tabs>
        <w:rPr>
          <w:rFonts w:asciiTheme="minorHAnsi" w:hAnsiTheme="minorHAnsi"/>
          <w:noProof/>
          <w:sz w:val="22"/>
          <w:szCs w:val="22"/>
          <w:lang w:bidi="he-IL"/>
        </w:rPr>
      </w:pPr>
      <w:r>
        <w:rPr>
          <w:noProof/>
        </w:rPr>
        <w:t>6.3</w:t>
      </w:r>
      <w:r>
        <w:rPr>
          <w:rFonts w:asciiTheme="minorHAnsi" w:hAnsiTheme="minorHAnsi"/>
          <w:noProof/>
          <w:sz w:val="22"/>
          <w:szCs w:val="22"/>
          <w:lang w:bidi="he-IL"/>
        </w:rPr>
        <w:tab/>
      </w:r>
      <w:r>
        <w:rPr>
          <w:noProof/>
        </w:rPr>
        <w:t>1.D bridge with VXlan  example</w:t>
      </w:r>
      <w:r>
        <w:rPr>
          <w:noProof/>
        </w:rPr>
        <w:tab/>
      </w:r>
      <w:r>
        <w:rPr>
          <w:noProof/>
        </w:rPr>
        <w:fldChar w:fldCharType="begin"/>
      </w:r>
      <w:r>
        <w:rPr>
          <w:noProof/>
        </w:rPr>
        <w:instrText xml:space="preserve"> PAGEREF _Toc470724001 \h </w:instrText>
      </w:r>
      <w:r>
        <w:rPr>
          <w:noProof/>
        </w:rPr>
      </w:r>
      <w:r>
        <w:rPr>
          <w:noProof/>
        </w:rPr>
        <w:fldChar w:fldCharType="separate"/>
      </w:r>
      <w:r>
        <w:rPr>
          <w:noProof/>
        </w:rPr>
        <w:t>21</w:t>
      </w:r>
      <w:r>
        <w:rPr>
          <w:noProof/>
        </w:rPr>
        <w:fldChar w:fldCharType="end"/>
      </w:r>
    </w:p>
    <w:p w14:paraId="12843966" w14:textId="77777777" w:rsidR="00A82DD1" w:rsidRDefault="00A82DD1">
      <w:pPr>
        <w:pStyle w:val="TOC1"/>
        <w:tabs>
          <w:tab w:val="left" w:pos="480"/>
          <w:tab w:val="right" w:leader="dot" w:pos="10790"/>
        </w:tabs>
        <w:rPr>
          <w:rFonts w:asciiTheme="minorHAnsi" w:hAnsiTheme="minorHAnsi"/>
          <w:noProof/>
          <w:sz w:val="22"/>
          <w:szCs w:val="22"/>
          <w:lang w:bidi="he-IL"/>
        </w:rPr>
      </w:pPr>
      <w:r>
        <w:rPr>
          <w:noProof/>
        </w:rPr>
        <w:t>7</w:t>
      </w:r>
      <w:r>
        <w:rPr>
          <w:rFonts w:asciiTheme="minorHAnsi" w:hAnsiTheme="minorHAnsi"/>
          <w:noProof/>
          <w:sz w:val="22"/>
          <w:szCs w:val="22"/>
          <w:lang w:bidi="he-IL"/>
        </w:rPr>
        <w:tab/>
      </w:r>
      <w:r>
        <w:rPr>
          <w:noProof/>
        </w:rPr>
        <w:t>References</w:t>
      </w:r>
      <w:r>
        <w:rPr>
          <w:noProof/>
        </w:rPr>
        <w:tab/>
      </w:r>
      <w:r>
        <w:rPr>
          <w:noProof/>
        </w:rPr>
        <w:fldChar w:fldCharType="begin"/>
      </w:r>
      <w:r>
        <w:rPr>
          <w:noProof/>
        </w:rPr>
        <w:instrText xml:space="preserve"> PAGEREF _Toc470724002 \h </w:instrText>
      </w:r>
      <w:r>
        <w:rPr>
          <w:noProof/>
        </w:rPr>
      </w:r>
      <w:r>
        <w:rPr>
          <w:noProof/>
        </w:rPr>
        <w:fldChar w:fldCharType="separate"/>
      </w:r>
      <w:r>
        <w:rPr>
          <w:noProof/>
        </w:rPr>
        <w:t>24</w:t>
      </w:r>
      <w:r>
        <w:rPr>
          <w:noProof/>
        </w:rPr>
        <w:fldChar w:fldCharType="end"/>
      </w:r>
    </w:p>
    <w:p w14:paraId="759ABB58" w14:textId="77777777" w:rsidR="002947F4" w:rsidRDefault="002947F4">
      <w:pPr>
        <w:rPr>
          <w:rFonts w:asciiTheme="majorHAnsi" w:eastAsiaTheme="majorEastAsia" w:hAnsiTheme="majorHAnsi" w:cstheme="majorBidi"/>
          <w:color w:val="345A8A" w:themeColor="accent1" w:themeShade="B5"/>
          <w:sz w:val="36"/>
          <w:szCs w:val="40"/>
        </w:rPr>
      </w:pPr>
      <w:r>
        <w:rPr>
          <w:sz w:val="36"/>
          <w:szCs w:val="40"/>
        </w:rPr>
        <w:fldChar w:fldCharType="end"/>
      </w:r>
      <w:r>
        <w:rPr>
          <w:sz w:val="36"/>
          <w:szCs w:val="40"/>
        </w:rPr>
        <w:br w:type="page"/>
      </w:r>
    </w:p>
    <w:p w14:paraId="4C120F23" w14:textId="77777777" w:rsidR="006E7377" w:rsidRDefault="006E7377" w:rsidP="00B05136">
      <w:pPr>
        <w:pStyle w:val="Heading1"/>
      </w:pPr>
      <w:bookmarkStart w:id="0" w:name="_Toc470723970"/>
      <w:r w:rsidRPr="004E3CB6">
        <w:lastRenderedPageBreak/>
        <w:t>Overview</w:t>
      </w:r>
      <w:bookmarkEnd w:id="0"/>
    </w:p>
    <w:p w14:paraId="6BDB8868" w14:textId="085339C7" w:rsidR="00034CD3" w:rsidRPr="00034CD3" w:rsidRDefault="00216F89" w:rsidP="00034CD3">
      <w:r>
        <w:t>The proposal contain three p</w:t>
      </w:r>
      <w:r w:rsidR="00034CD3">
        <w:t>a</w:t>
      </w:r>
      <w:r>
        <w:t>r</w:t>
      </w:r>
      <w:r w:rsidR="00034CD3">
        <w:t xml:space="preserve">ts  </w:t>
      </w:r>
    </w:p>
    <w:p w14:paraId="600CDDB0" w14:textId="267C023E" w:rsidR="00696701" w:rsidRDefault="00696701" w:rsidP="00034CD3">
      <w:pPr>
        <w:pStyle w:val="ListParagraph"/>
        <w:numPr>
          <w:ilvl w:val="0"/>
          <w:numId w:val="24"/>
        </w:numPr>
      </w:pPr>
      <w:r>
        <w:t xml:space="preserve">In order </w:t>
      </w:r>
      <w:r w:rsidR="00D44431">
        <w:t xml:space="preserve">to </w:t>
      </w:r>
      <w:r>
        <w:t>build a discrete pipeline and well define</w:t>
      </w:r>
      <w:r w:rsidR="00D44431">
        <w:t>d</w:t>
      </w:r>
      <w:r>
        <w:t xml:space="preserve"> layers</w:t>
      </w:r>
      <w:r w:rsidR="00D44431">
        <w:t>,</w:t>
      </w:r>
      <w:r>
        <w:t xml:space="preserve"> additional set of</w:t>
      </w:r>
      <w:r w:rsidR="006A670F">
        <w:t xml:space="preserve"> object are needed - Bridge ports.</w:t>
      </w:r>
      <w:r>
        <w:t xml:space="preserve"> Currently when entering the switch we have -&gt; ingress port /LAG</w:t>
      </w:r>
      <w:r w:rsidR="006A670F">
        <w:t>, w</w:t>
      </w:r>
      <w:r>
        <w:t>hen entering a router we have SAI RIF</w:t>
      </w:r>
      <w:r w:rsidR="006A670F">
        <w:t>.</w:t>
      </w:r>
      <w:r>
        <w:t xml:space="preserve"> A bridge port object is missing</w:t>
      </w:r>
      <w:r w:rsidR="006A670F">
        <w:t>.</w:t>
      </w:r>
    </w:p>
    <w:p w14:paraId="68A195F5" w14:textId="77777777" w:rsidR="00034CD3" w:rsidRDefault="006A670F" w:rsidP="00034CD3">
      <w:pPr>
        <w:pStyle w:val="ListParagraph"/>
        <w:numPr>
          <w:ilvl w:val="0"/>
          <w:numId w:val="24"/>
        </w:numPr>
      </w:pPr>
      <w:r>
        <w:t>I</w:t>
      </w:r>
      <w:r w:rsidR="00D05114">
        <w:t xml:space="preserve">ncrease SAI 4k vlan broadcast domain </w:t>
      </w:r>
      <w:r w:rsidR="00034CD3">
        <w:t xml:space="preserve"> by adding multiple vlan unaware bridges (.1D)  to t</w:t>
      </w:r>
      <w:r w:rsidR="00F86FBA">
        <w:t>h</w:t>
      </w:r>
      <w:r w:rsidR="00034CD3">
        <w:t xml:space="preserve">e existing Vlan aware bridge (1.Q) </w:t>
      </w:r>
    </w:p>
    <w:p w14:paraId="1A02BCDC" w14:textId="77777777" w:rsidR="00D05114" w:rsidRDefault="009D2C4C" w:rsidP="00034CD3">
      <w:pPr>
        <w:pStyle w:val="ListParagraph"/>
        <w:numPr>
          <w:ilvl w:val="0"/>
          <w:numId w:val="24"/>
        </w:numPr>
      </w:pPr>
      <w:r>
        <w:t>A</w:t>
      </w:r>
      <w:r w:rsidR="00034CD3">
        <w:t xml:space="preserve">dd an ability to define an interface base on {port,vlan} were interface can be router interface or bridge interface     </w:t>
      </w:r>
    </w:p>
    <w:p w14:paraId="76140A20" w14:textId="77777777" w:rsidR="00034CD3" w:rsidRDefault="00034CD3" w:rsidP="00034CD3">
      <w:pPr>
        <w:pStyle w:val="Heading1"/>
      </w:pPr>
      <w:bookmarkStart w:id="1" w:name="_Toc470723971"/>
      <w:r>
        <w:t>Sub port interface</w:t>
      </w:r>
      <w:bookmarkEnd w:id="1"/>
      <w:r>
        <w:t xml:space="preserve">  </w:t>
      </w:r>
    </w:p>
    <w:p w14:paraId="79D57564" w14:textId="14871759" w:rsidR="00034CD3" w:rsidRDefault="00034CD3" w:rsidP="00034CD3">
      <w:r>
        <w:t>Ability to define an interface base</w:t>
      </w:r>
      <w:r w:rsidR="00205C63">
        <w:t>d</w:t>
      </w:r>
      <w:r>
        <w:t xml:space="preserve"> on {port,vlan} w</w:t>
      </w:r>
      <w:r w:rsidR="00205C63">
        <w:t>h</w:t>
      </w:r>
      <w:r>
        <w:t xml:space="preserve">ere interface can be router interface or bridge interface     </w:t>
      </w:r>
    </w:p>
    <w:p w14:paraId="0D0582A1" w14:textId="77777777" w:rsidR="001A6634" w:rsidRDefault="001A6634" w:rsidP="00696701"/>
    <w:commentRangeStart w:id="2"/>
    <w:commentRangeStart w:id="3"/>
    <w:p w14:paraId="2771135C" w14:textId="77777777" w:rsidR="004C754F" w:rsidRDefault="00E263BB" w:rsidP="004C754F">
      <w:r w:rsidRPr="00095F67">
        <w:object w:dxaOrig="23002" w:dyaOrig="11607" w14:anchorId="2C8D264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39.25pt;height:272.25pt" o:ole="">
            <v:imagedata r:id="rId9" o:title=""/>
          </v:shape>
          <o:OLEObject Type="Embed" ProgID="Visio.Drawing.11" ShapeID="_x0000_i1025" DrawAspect="Content" ObjectID="_1544467565" r:id="rId10"/>
        </w:object>
      </w:r>
      <w:commentRangeEnd w:id="2"/>
      <w:r w:rsidR="00CF2C17">
        <w:rPr>
          <w:rStyle w:val="CommentReference"/>
        </w:rPr>
        <w:commentReference w:id="2"/>
      </w:r>
      <w:commentRangeEnd w:id="3"/>
      <w:r w:rsidR="00F70D94">
        <w:rPr>
          <w:rStyle w:val="CommentReference"/>
        </w:rPr>
        <w:commentReference w:id="3"/>
      </w:r>
    </w:p>
    <w:p w14:paraId="38008517" w14:textId="77777777" w:rsidR="004C754F" w:rsidRDefault="004C754F" w:rsidP="004C754F">
      <w:pPr>
        <w:pStyle w:val="Heading2"/>
      </w:pPr>
      <w:bookmarkStart w:id="4" w:name="_Toc470723972"/>
      <w:r>
        <w:t>New port type attribute</w:t>
      </w:r>
      <w:bookmarkEnd w:id="4"/>
      <w:r>
        <w:t xml:space="preserve"> </w:t>
      </w:r>
    </w:p>
    <w:p w14:paraId="06FEA6F0" w14:textId="77777777" w:rsidR="004C754F" w:rsidRDefault="004C754F" w:rsidP="004C754F">
      <w:r>
        <w:t>Control on the port mode optional modes</w:t>
      </w:r>
    </w:p>
    <w:p w14:paraId="72570805" w14:textId="77777777" w:rsidR="004C754F" w:rsidRDefault="004C754F" w:rsidP="004C754F">
      <w:pPr>
        <w:pStyle w:val="ListParagraph"/>
        <w:numPr>
          <w:ilvl w:val="0"/>
          <w:numId w:val="25"/>
        </w:numPr>
      </w:pPr>
      <w:r>
        <w:t xml:space="preserve">Port – legacy </w:t>
      </w:r>
    </w:p>
    <w:p w14:paraId="0FDBA8EC" w14:textId="77777777" w:rsidR="004C754F" w:rsidRDefault="00BE1BA3" w:rsidP="004C754F">
      <w:pPr>
        <w:pStyle w:val="ListParagraph"/>
        <w:numPr>
          <w:ilvl w:val="0"/>
          <w:numId w:val="25"/>
        </w:numPr>
      </w:pPr>
      <w:r>
        <w:t>Sub port- port is split</w:t>
      </w:r>
      <w:r w:rsidR="004C754F">
        <w:t xml:space="preserve"> into logical interfaces</w:t>
      </w:r>
      <w:r>
        <w:t>,</w:t>
      </w:r>
      <w:r w:rsidR="004C754F">
        <w:t xml:space="preserve"> each interface is define</w:t>
      </w:r>
      <w:r>
        <w:t>d</w:t>
      </w:r>
      <w:r w:rsidR="004C754F">
        <w:t xml:space="preserve"> by {port,vlan} </w:t>
      </w:r>
    </w:p>
    <w:p w14:paraId="78EC1802" w14:textId="77777777" w:rsidR="00BC2AE2" w:rsidRDefault="0006687C" w:rsidP="00BC2AE2">
      <w:pPr>
        <w:pStyle w:val="Heading2"/>
      </w:pPr>
      <w:bookmarkStart w:id="5" w:name="_Toc470723973"/>
      <w:commentRangeStart w:id="6"/>
      <w:commentRangeStart w:id="7"/>
      <w:r>
        <w:lastRenderedPageBreak/>
        <w:t>Example</w:t>
      </w:r>
      <w:r w:rsidR="00EA5506">
        <w:t xml:space="preserve"> </w:t>
      </w:r>
      <w:commentRangeEnd w:id="6"/>
      <w:r w:rsidR="00CF2C17">
        <w:rPr>
          <w:rStyle w:val="CommentReference"/>
          <w:rFonts w:ascii="Calibri" w:eastAsiaTheme="minorEastAsia" w:hAnsi="Calibri" w:cstheme="minorBidi"/>
          <w:bCs w:val="0"/>
          <w:color w:val="auto"/>
        </w:rPr>
        <w:commentReference w:id="6"/>
      </w:r>
      <w:commentRangeEnd w:id="7"/>
      <w:r w:rsidR="00F70D94">
        <w:rPr>
          <w:rStyle w:val="CommentReference"/>
          <w:rFonts w:ascii="Calibri" w:eastAsiaTheme="minorEastAsia" w:hAnsi="Calibri" w:cstheme="minorBidi"/>
          <w:bCs w:val="0"/>
          <w:color w:val="auto"/>
        </w:rPr>
        <w:commentReference w:id="7"/>
      </w:r>
      <w:r w:rsidR="00EA5506">
        <w:t xml:space="preserve">- </w:t>
      </w:r>
      <w:r w:rsidR="00BC2AE2">
        <w:t>Router sub port flow</w:t>
      </w:r>
      <w:bookmarkEnd w:id="5"/>
      <w:r w:rsidR="00BC2AE2">
        <w:t xml:space="preserve"> </w:t>
      </w:r>
    </w:p>
    <w:commentRangeStart w:id="8"/>
    <w:commentRangeStart w:id="9"/>
    <w:p w14:paraId="1462005C" w14:textId="77777777" w:rsidR="00EA5506" w:rsidRDefault="00EA5506" w:rsidP="00C136F4">
      <w:r>
        <w:object w:dxaOrig="21742" w:dyaOrig="7685" w14:anchorId="3E037E9D">
          <v:shape id="_x0000_i1026" type="#_x0000_t75" style="width:543.75pt;height:192.75pt" o:ole="">
            <v:imagedata r:id="rId13" o:title=""/>
          </v:shape>
          <o:OLEObject Type="Embed" ProgID="Visio.Drawing.15" ShapeID="_x0000_i1026" DrawAspect="Content" ObjectID="_1544467566" r:id="rId14"/>
        </w:object>
      </w:r>
      <w:commentRangeEnd w:id="8"/>
      <w:r w:rsidR="005521CB">
        <w:rPr>
          <w:rStyle w:val="CommentReference"/>
        </w:rPr>
        <w:commentReference w:id="8"/>
      </w:r>
      <w:commentRangeEnd w:id="9"/>
      <w:r w:rsidR="005801E7">
        <w:rPr>
          <w:rStyle w:val="CommentReference"/>
        </w:rPr>
        <w:commentReference w:id="9"/>
      </w:r>
    </w:p>
    <w:p w14:paraId="0EB4982D" w14:textId="77777777" w:rsidR="00E263BB" w:rsidRDefault="0006687C" w:rsidP="00EA5506">
      <w:pPr>
        <w:pStyle w:val="Heading1"/>
      </w:pPr>
      <w:bookmarkStart w:id="10" w:name="_Toc470723974"/>
      <w:r>
        <w:t>Non v</w:t>
      </w:r>
      <w:r w:rsidR="004C754F">
        <w:t xml:space="preserve">lan aware bridge </w:t>
      </w:r>
      <w:r w:rsidR="00E263BB">
        <w:t>domains (</w:t>
      </w:r>
      <w:r w:rsidR="004C754F">
        <w:t xml:space="preserve">.1D </w:t>
      </w:r>
      <w:r>
        <w:t>Bridges</w:t>
      </w:r>
      <w:r w:rsidR="00E263BB">
        <w:t>)</w:t>
      </w:r>
      <w:bookmarkEnd w:id="10"/>
      <w:r w:rsidR="004C754F">
        <w:t xml:space="preserve">   </w:t>
      </w:r>
    </w:p>
    <w:p w14:paraId="413EA627" w14:textId="77777777" w:rsidR="00E263BB" w:rsidRDefault="00E263BB" w:rsidP="00E263BB">
      <w:r>
        <w:t>Increase SAI 4k vlan broadcast domain by adding multiple vlan unaware bridges (.1D</w:t>
      </w:r>
      <w:r w:rsidR="0006687C">
        <w:t>) to the existing v</w:t>
      </w:r>
      <w:r>
        <w:t>lan aware bridge (1.Q)</w:t>
      </w:r>
    </w:p>
    <w:p w14:paraId="1B78FBAA" w14:textId="77777777" w:rsidR="00E263BB" w:rsidRDefault="00E263BB" w:rsidP="00E263BB">
      <w:r>
        <w:t xml:space="preserve">Add ability </w:t>
      </w:r>
      <w:r w:rsidR="0006687C">
        <w:t>to create Non vlan aware bridge object</w:t>
      </w:r>
      <w:r>
        <w:t xml:space="preserve"> </w:t>
      </w:r>
    </w:p>
    <w:p w14:paraId="0B5B65E7" w14:textId="77777777" w:rsidR="00E263BB" w:rsidRDefault="00EA5506" w:rsidP="00E263BB">
      <w:r>
        <w:t xml:space="preserve">Add ability to </w:t>
      </w:r>
      <w:r w:rsidR="0006687C">
        <w:t>bind an</w:t>
      </w:r>
      <w:r w:rsidR="00E263BB">
        <w:t xml:space="preserve"> "interface" to the a .1D bridge</w:t>
      </w:r>
    </w:p>
    <w:p w14:paraId="4C610AC9" w14:textId="77777777" w:rsidR="00E263BB" w:rsidRDefault="00E263BB" w:rsidP="00E263BB">
      <w:pPr>
        <w:pStyle w:val="ListParagraph"/>
        <w:numPr>
          <w:ilvl w:val="0"/>
          <w:numId w:val="26"/>
        </w:numPr>
      </w:pPr>
      <w:commentRangeStart w:id="11"/>
      <w:commentRangeStart w:id="12"/>
      <w:r>
        <w:t xml:space="preserve">only interface type {port,vlan}   </w:t>
      </w:r>
      <w:commentRangeEnd w:id="11"/>
      <w:r w:rsidR="005521CB">
        <w:rPr>
          <w:rStyle w:val="CommentReference"/>
        </w:rPr>
        <w:commentReference w:id="11"/>
      </w:r>
      <w:commentRangeEnd w:id="12"/>
      <w:r w:rsidR="005801E7">
        <w:rPr>
          <w:rStyle w:val="CommentReference"/>
        </w:rPr>
        <w:commentReference w:id="12"/>
      </w:r>
    </w:p>
    <w:p w14:paraId="41E79FE1" w14:textId="77777777" w:rsidR="0006687C" w:rsidRDefault="0006687C" w:rsidP="0006687C">
      <w:pPr>
        <w:pStyle w:val="ListParagraph"/>
      </w:pPr>
      <w:r>
        <w:t xml:space="preserve">Please note that since PVID assignment is done prior to the interface classification untagged packets </w:t>
      </w:r>
    </w:p>
    <w:p w14:paraId="6DED52ED" w14:textId="77777777" w:rsidR="0006687C" w:rsidRDefault="00385D41" w:rsidP="0006687C">
      <w:pPr>
        <w:pStyle w:val="ListParagraph"/>
      </w:pPr>
      <w:r>
        <w:t>can be classified</w:t>
      </w:r>
      <w:r w:rsidR="0006687C">
        <w:t xml:space="preserve"> base</w:t>
      </w:r>
      <w:r>
        <w:t>d</w:t>
      </w:r>
      <w:r w:rsidR="0006687C">
        <w:t xml:space="preserve"> on {port,PVID}  </w:t>
      </w:r>
    </w:p>
    <w:p w14:paraId="44934648" w14:textId="77777777" w:rsidR="004C754F" w:rsidRDefault="00A87CDE" w:rsidP="00BC2AE2">
      <w:pPr>
        <w:jc w:val="center"/>
      </w:pPr>
      <w:r w:rsidRPr="00034CD3">
        <w:object w:dxaOrig="14987" w:dyaOrig="15720" w14:anchorId="271D25AD">
          <v:shape id="_x0000_i1027" type="#_x0000_t75" style="width:351.75pt;height:369pt" o:ole="">
            <v:imagedata r:id="rId15" o:title=""/>
          </v:shape>
          <o:OLEObject Type="Embed" ProgID="Visio.Drawing.11" ShapeID="_x0000_i1027" DrawAspect="Content" ObjectID="_1544467567" r:id="rId16"/>
        </w:object>
      </w:r>
    </w:p>
    <w:p w14:paraId="60FC1F7B" w14:textId="77777777" w:rsidR="00BC2AE2" w:rsidRDefault="00BC2AE2" w:rsidP="00BC2AE2">
      <w:pPr>
        <w:pStyle w:val="Heading2"/>
      </w:pPr>
      <w:bookmarkStart w:id="13" w:name="_Toc470723975"/>
      <w:r>
        <w:t>Non Vlan aware bridge flows</w:t>
      </w:r>
      <w:bookmarkEnd w:id="13"/>
      <w:r>
        <w:t xml:space="preserve"> </w:t>
      </w:r>
    </w:p>
    <w:p w14:paraId="43509E08" w14:textId="77777777" w:rsidR="00BC2AE2" w:rsidRDefault="00EA5506" w:rsidP="00BC2AE2">
      <w:pPr>
        <w:jc w:val="center"/>
      </w:pPr>
      <w:r>
        <w:object w:dxaOrig="19977" w:dyaOrig="8812" w14:anchorId="243B331E">
          <v:shape id="_x0000_i1028" type="#_x0000_t75" style="width:539.25pt;height:237.75pt" o:ole="">
            <v:imagedata r:id="rId17" o:title=""/>
          </v:shape>
          <o:OLEObject Type="Embed" ProgID="Visio.Drawing.15" ShapeID="_x0000_i1028" DrawAspect="Content" ObjectID="_1544467568" r:id="rId18"/>
        </w:object>
      </w:r>
    </w:p>
    <w:p w14:paraId="06CB6569" w14:textId="77777777" w:rsidR="00BC2AE2" w:rsidRDefault="00BC2AE2" w:rsidP="00BC2AE2">
      <w:pPr>
        <w:jc w:val="center"/>
      </w:pPr>
    </w:p>
    <w:p w14:paraId="43FE3214" w14:textId="77777777" w:rsidR="00EA5506" w:rsidRDefault="00EA5506" w:rsidP="00EA5506">
      <w:pPr>
        <w:pStyle w:val="Heading1"/>
        <w:numPr>
          <w:ilvl w:val="0"/>
          <w:numId w:val="0"/>
        </w:numPr>
        <w:ind w:left="432"/>
      </w:pPr>
    </w:p>
    <w:p w14:paraId="09D4074E" w14:textId="77777777" w:rsidR="00034CD3" w:rsidRDefault="00696701" w:rsidP="00034CD3">
      <w:pPr>
        <w:pStyle w:val="Heading1"/>
      </w:pPr>
      <w:bookmarkStart w:id="14" w:name="_Toc470723976"/>
      <w:r>
        <w:t>Bridge port</w:t>
      </w:r>
      <w:r w:rsidR="00034CD3">
        <w:t>s</w:t>
      </w:r>
      <w:bookmarkEnd w:id="14"/>
    </w:p>
    <w:p w14:paraId="2628ED3D" w14:textId="77777777" w:rsidR="00EA5506" w:rsidRDefault="00EA5506" w:rsidP="00EA5506">
      <w:r>
        <w:t>In order build a discrete pipeline and well define</w:t>
      </w:r>
      <w:r w:rsidR="00B16BBB">
        <w:t>d</w:t>
      </w:r>
      <w:r>
        <w:t xml:space="preserve"> layers</w:t>
      </w:r>
      <w:r w:rsidR="00B16BBB">
        <w:t>,</w:t>
      </w:r>
      <w:r>
        <w:t xml:space="preserve"> additional set of object are needed </w:t>
      </w:r>
      <w:r w:rsidR="00B16BBB">
        <w:t>- Bridge ports.</w:t>
      </w:r>
      <w:r>
        <w:t xml:space="preserve"> Currently when entering the switch we have -&gt; ingress port /LAG</w:t>
      </w:r>
      <w:r w:rsidR="00B16BBB">
        <w:t>, w</w:t>
      </w:r>
      <w:r>
        <w:t>hen entering a router we have SAI RIF</w:t>
      </w:r>
      <w:r w:rsidR="00B16BBB">
        <w:t>.</w:t>
      </w:r>
      <w:r>
        <w:t xml:space="preserve"> A bridge port object is missing</w:t>
      </w:r>
      <w:r w:rsidR="00B16BBB">
        <w:t>.</w:t>
      </w:r>
    </w:p>
    <w:p w14:paraId="0B2215F4" w14:textId="77777777" w:rsidR="00B10A85" w:rsidRDefault="00B10A85" w:rsidP="00B10A85">
      <w:pPr>
        <w:pStyle w:val="Heading2"/>
      </w:pPr>
      <w:bookmarkStart w:id="15" w:name="_Toc470723977"/>
      <w:r>
        <w:t>SAI bridge/router object current state</w:t>
      </w:r>
      <w:bookmarkEnd w:id="15"/>
      <w:r>
        <w:t xml:space="preserve"> </w:t>
      </w:r>
    </w:p>
    <w:p w14:paraId="35B0EE7C" w14:textId="77777777" w:rsidR="00095F67" w:rsidRDefault="00095F67" w:rsidP="00EA5506"/>
    <w:commentRangeStart w:id="16"/>
    <w:commentRangeStart w:id="17"/>
    <w:p w14:paraId="5FB9D167" w14:textId="77777777" w:rsidR="00B10A85" w:rsidRDefault="00A87CDE" w:rsidP="00B10A85">
      <w:pPr>
        <w:jc w:val="center"/>
      </w:pPr>
      <w:r w:rsidRPr="00095F67">
        <w:object w:dxaOrig="19185" w:dyaOrig="14982" w14:anchorId="0E24D480">
          <v:shape id="_x0000_i1029" type="#_x0000_t75" style="width:327pt;height:255.75pt" o:ole="">
            <v:imagedata r:id="rId19" o:title=""/>
          </v:shape>
          <o:OLEObject Type="Embed" ProgID="Visio.Drawing.11" ShapeID="_x0000_i1029" DrawAspect="Content" ObjectID="_1544467569" r:id="rId20"/>
        </w:object>
      </w:r>
      <w:commentRangeEnd w:id="16"/>
      <w:r w:rsidR="005521CB">
        <w:rPr>
          <w:rStyle w:val="CommentReference"/>
        </w:rPr>
        <w:commentReference w:id="16"/>
      </w:r>
      <w:commentRangeEnd w:id="17"/>
      <w:r w:rsidR="00F70D94">
        <w:rPr>
          <w:rStyle w:val="CommentReference"/>
        </w:rPr>
        <w:commentReference w:id="17"/>
      </w:r>
    </w:p>
    <w:p w14:paraId="76A34BC2" w14:textId="77777777" w:rsidR="00B10A85" w:rsidRDefault="00B10A85" w:rsidP="00B10A85">
      <w:pPr>
        <w:jc w:val="center"/>
      </w:pPr>
    </w:p>
    <w:p w14:paraId="719E4E87" w14:textId="77777777" w:rsidR="00B10A85" w:rsidRDefault="00B10A85" w:rsidP="00B10A85">
      <w:pPr>
        <w:pStyle w:val="Heading2"/>
      </w:pPr>
      <w:bookmarkStart w:id="18" w:name="_Toc470723978"/>
      <w:r>
        <w:lastRenderedPageBreak/>
        <w:t>SAI bridge/router object proposed state</w:t>
      </w:r>
      <w:bookmarkEnd w:id="18"/>
      <w:r>
        <w:t xml:space="preserve"> </w:t>
      </w:r>
    </w:p>
    <w:p w14:paraId="61379763" w14:textId="77777777" w:rsidR="00B10A85" w:rsidRDefault="00A87CDE" w:rsidP="00B10A85">
      <w:pPr>
        <w:jc w:val="center"/>
      </w:pPr>
      <w:r w:rsidRPr="00095F67">
        <w:object w:dxaOrig="20100" w:dyaOrig="18058" w14:anchorId="35F8FABB">
          <v:shape id="_x0000_i1030" type="#_x0000_t75" style="width:342.75pt;height:308.25pt" o:ole="">
            <v:imagedata r:id="rId21" o:title=""/>
          </v:shape>
          <o:OLEObject Type="Embed" ProgID="Visio.Drawing.11" ShapeID="_x0000_i1030" DrawAspect="Content" ObjectID="_1544467570" r:id="rId22"/>
        </w:object>
      </w:r>
    </w:p>
    <w:p w14:paraId="2CB7A508" w14:textId="77777777" w:rsidR="00B10A85" w:rsidRDefault="00B10A85" w:rsidP="00B10A85">
      <w:pPr>
        <w:jc w:val="center"/>
      </w:pPr>
    </w:p>
    <w:p w14:paraId="1C42E53F" w14:textId="77777777" w:rsidR="00696701" w:rsidRDefault="00034CD3" w:rsidP="00B10A85">
      <w:pPr>
        <w:pStyle w:val="Heading2"/>
      </w:pPr>
      <w:bookmarkStart w:id="19" w:name="_Toc470723979"/>
      <w:r>
        <w:t xml:space="preserve">Bridge port </w:t>
      </w:r>
      <w:r w:rsidR="00EA5506">
        <w:t>type types</w:t>
      </w:r>
      <w:bookmarkEnd w:id="19"/>
    </w:p>
    <w:p w14:paraId="4D616459" w14:textId="77777777" w:rsidR="00696701" w:rsidRDefault="00696701" w:rsidP="00696701">
      <w:r>
        <w:t>Port – represent</w:t>
      </w:r>
      <w:r w:rsidR="00231F58">
        <w:t>s</w:t>
      </w:r>
      <w:r>
        <w:t xml:space="preserve"> phy port or LAG traditional .1Q bridge port  </w:t>
      </w:r>
    </w:p>
    <w:p w14:paraId="2C538898" w14:textId="77777777" w:rsidR="00696701" w:rsidRDefault="00696701" w:rsidP="00696701">
      <w:r>
        <w:t>Vpo</w:t>
      </w:r>
      <w:r w:rsidR="00231F58">
        <w:t xml:space="preserve">rt - represents phy port or LAG vlan </w:t>
      </w:r>
      <w:r>
        <w:t>.</w:t>
      </w:r>
      <w:commentRangeStart w:id="20"/>
      <w:commentRangeStart w:id="21"/>
      <w:r>
        <w:t>1</w:t>
      </w:r>
      <w:r w:rsidR="005801E7">
        <w:t>D</w:t>
      </w:r>
      <w:r w:rsidR="00231F58">
        <w:t xml:space="preserve"> bridge port</w:t>
      </w:r>
      <w:r>
        <w:t xml:space="preserve"> </w:t>
      </w:r>
      <w:commentRangeEnd w:id="20"/>
      <w:r w:rsidR="005521CB">
        <w:rPr>
          <w:rStyle w:val="CommentReference"/>
        </w:rPr>
        <w:commentReference w:id="20"/>
      </w:r>
      <w:commentRangeEnd w:id="21"/>
      <w:r w:rsidR="005801E7">
        <w:rPr>
          <w:rStyle w:val="CommentReference"/>
        </w:rPr>
        <w:commentReference w:id="21"/>
      </w:r>
      <w:r>
        <w:t xml:space="preserve">interface   </w:t>
      </w:r>
    </w:p>
    <w:p w14:paraId="1BABF607" w14:textId="77777777" w:rsidR="00696701" w:rsidRDefault="00696701" w:rsidP="00696701">
      <w:r>
        <w:t>Router - represent</w:t>
      </w:r>
      <w:r w:rsidR="00231F58">
        <w:t>s</w:t>
      </w:r>
      <w:r>
        <w:t xml:space="preserve"> the port that connect</w:t>
      </w:r>
      <w:r w:rsidR="00231F58">
        <w:t>s</w:t>
      </w:r>
      <w:r>
        <w:t xml:space="preserve"> the bridge to the router  </w:t>
      </w:r>
    </w:p>
    <w:p w14:paraId="2F0A36F9" w14:textId="77777777" w:rsidR="00696701" w:rsidRDefault="00696701" w:rsidP="00696701">
      <w:r>
        <w:t>Tunnel - represent</w:t>
      </w:r>
      <w:r w:rsidR="00231F58">
        <w:t>s</w:t>
      </w:r>
      <w:r>
        <w:t xml:space="preserve"> the port that connect</w:t>
      </w:r>
      <w:r w:rsidR="00231F58">
        <w:t>s</w:t>
      </w:r>
      <w:r>
        <w:t xml:space="preserve"> the bridge to tunnel  </w:t>
      </w:r>
    </w:p>
    <w:p w14:paraId="35EBAC6C" w14:textId="77777777" w:rsidR="001A6634" w:rsidRDefault="001A6634" w:rsidP="00696701"/>
    <w:p w14:paraId="2D428D64" w14:textId="77777777" w:rsidR="001A6634" w:rsidRPr="00696701" w:rsidRDefault="001A6634" w:rsidP="00696701">
      <w:r>
        <w:object w:dxaOrig="19977" w:dyaOrig="8812" w14:anchorId="2BB7B5AC">
          <v:shape id="_x0000_i1031" type="#_x0000_t75" style="width:539.25pt;height:237.75pt" o:ole="">
            <v:imagedata r:id="rId23" o:title=""/>
          </v:shape>
          <o:OLEObject Type="Embed" ProgID="Visio.Drawing.15" ShapeID="_x0000_i1031" DrawAspect="Content" ObjectID="_1544467571" r:id="rId24"/>
        </w:object>
      </w:r>
    </w:p>
    <w:p w14:paraId="6D370D37" w14:textId="77777777" w:rsidR="00A27EDF" w:rsidRDefault="00A27EDF" w:rsidP="00E352C6">
      <w:r>
        <w:t xml:space="preserve">. </w:t>
      </w:r>
    </w:p>
    <w:p w14:paraId="7402F9A7" w14:textId="77777777" w:rsidR="00A27EDF" w:rsidRDefault="00A27EDF" w:rsidP="00E352C6">
      <w:r>
        <w:t xml:space="preserve"> </w:t>
      </w:r>
    </w:p>
    <w:p w14:paraId="3130737B" w14:textId="77777777" w:rsidR="001A6634" w:rsidRDefault="001A6634" w:rsidP="001A6634">
      <w:pPr>
        <w:pStyle w:val="Heading3"/>
      </w:pPr>
      <w:bookmarkStart w:id="22" w:name="_Toc470723980"/>
      <w:r>
        <w:lastRenderedPageBreak/>
        <w:t>Bridge port type - Port</w:t>
      </w:r>
      <w:bookmarkEnd w:id="22"/>
      <w:r>
        <w:t xml:space="preserve"> </w:t>
      </w:r>
    </w:p>
    <w:p w14:paraId="2ACAFA3F" w14:textId="77777777" w:rsidR="001A6634" w:rsidRDefault="001A6634" w:rsidP="001A6634">
      <w:commentRangeStart w:id="23"/>
      <w:commentRangeStart w:id="24"/>
      <w:r>
        <w:t>Represent</w:t>
      </w:r>
      <w:r w:rsidR="00D13782">
        <w:t>s</w:t>
      </w:r>
      <w:r>
        <w:t xml:space="preserve"> phy port or LAG traditional .1Q bridge port  </w:t>
      </w:r>
      <w:commentRangeEnd w:id="23"/>
      <w:r w:rsidR="005521CB">
        <w:rPr>
          <w:rStyle w:val="CommentReference"/>
        </w:rPr>
        <w:commentReference w:id="23"/>
      </w:r>
      <w:commentRangeEnd w:id="24"/>
      <w:r w:rsidR="005801E7">
        <w:rPr>
          <w:rStyle w:val="CommentReference"/>
        </w:rPr>
        <w:commentReference w:id="24"/>
      </w:r>
    </w:p>
    <w:p w14:paraId="47EEFE14" w14:textId="77777777" w:rsidR="001A6634" w:rsidRDefault="001A6634" w:rsidP="001A6634">
      <w:commentRangeStart w:id="25"/>
      <w:commentRangeStart w:id="26"/>
      <w:r>
        <w:t xml:space="preserve">Can be added into .1Q Bridge only </w:t>
      </w:r>
      <w:commentRangeEnd w:id="25"/>
      <w:r w:rsidR="005521CB">
        <w:rPr>
          <w:rStyle w:val="CommentReference"/>
        </w:rPr>
        <w:commentReference w:id="25"/>
      </w:r>
      <w:commentRangeEnd w:id="26"/>
      <w:r w:rsidR="005801E7">
        <w:rPr>
          <w:rStyle w:val="CommentReference"/>
        </w:rPr>
        <w:commentReference w:id="26"/>
      </w:r>
    </w:p>
    <w:p w14:paraId="36963223" w14:textId="77777777" w:rsidR="00E352C6" w:rsidRDefault="00E352C6" w:rsidP="001A6634">
      <w:r>
        <w:t>Can be binded only form a port mode {port}</w:t>
      </w:r>
    </w:p>
    <w:p w14:paraId="3B0E3FA2" w14:textId="77777777" w:rsidR="001A6634" w:rsidRDefault="001A6634" w:rsidP="001A6634">
      <w:r>
        <w:t>By default all port</w:t>
      </w:r>
      <w:r w:rsidR="00D13782">
        <w:t>s</w:t>
      </w:r>
      <w:r>
        <w:t xml:space="preserve"> will have a corresponding bride port add</w:t>
      </w:r>
      <w:r w:rsidR="00D13782">
        <w:t>ed</w:t>
      </w:r>
      <w:r>
        <w:t xml:space="preserve"> to the default 1.q bridge </w:t>
      </w:r>
    </w:p>
    <w:p w14:paraId="2CABF84E" w14:textId="77777777" w:rsidR="00E352C6" w:rsidRDefault="00E352C6" w:rsidP="001A6634">
      <w:r>
        <w:t>Valid attribute:</w:t>
      </w:r>
    </w:p>
    <w:p w14:paraId="5C6182A1" w14:textId="77777777" w:rsidR="00E352C6" w:rsidRDefault="00E352C6" w:rsidP="001A6634"/>
    <w:p w14:paraId="23DD4078" w14:textId="77777777" w:rsidR="001A6634" w:rsidRDefault="001A6634" w:rsidP="001A6634">
      <w:r>
        <w:t xml:space="preserve">  </w:t>
      </w:r>
      <w:r w:rsidR="000C6277">
        <w:object w:dxaOrig="20325" w:dyaOrig="8563" w14:anchorId="41C143E0">
          <v:shape id="_x0000_i1032" type="#_x0000_t75" style="width:511.5pt;height:215.25pt" o:ole="">
            <v:imagedata r:id="rId25" o:title=""/>
          </v:shape>
          <o:OLEObject Type="Embed" ProgID="Visio.Drawing.15" ShapeID="_x0000_i1032" DrawAspect="Content" ObjectID="_1544467572" r:id="rId26"/>
        </w:object>
      </w:r>
      <w:r>
        <w:t xml:space="preserve">  </w:t>
      </w:r>
    </w:p>
    <w:p w14:paraId="79FEF73C" w14:textId="77777777" w:rsidR="001A6634" w:rsidRDefault="001A6634" w:rsidP="001A6634">
      <w:pPr>
        <w:pStyle w:val="Heading3"/>
      </w:pPr>
      <w:bookmarkStart w:id="27" w:name="_Toc470723981"/>
      <w:r>
        <w:t xml:space="preserve">Bridge </w:t>
      </w:r>
      <w:r w:rsidR="00E352C6">
        <w:t>v</w:t>
      </w:r>
      <w:r>
        <w:t xml:space="preserve">port type </w:t>
      </w:r>
      <w:r w:rsidR="00E352C6">
        <w:t>–</w:t>
      </w:r>
      <w:r>
        <w:t xml:space="preserve"> </w:t>
      </w:r>
      <w:r w:rsidR="00E352C6">
        <w:t xml:space="preserve">{ </w:t>
      </w:r>
      <w:r>
        <w:t>Port , vlan</w:t>
      </w:r>
      <w:r w:rsidR="00E352C6">
        <w:t>}</w:t>
      </w:r>
      <w:bookmarkEnd w:id="27"/>
      <w:r>
        <w:t xml:space="preserve"> </w:t>
      </w:r>
    </w:p>
    <w:p w14:paraId="455FA91D" w14:textId="77777777" w:rsidR="001A6634" w:rsidRDefault="001A6634" w:rsidP="00E352C6">
      <w:r>
        <w:t>Represent</w:t>
      </w:r>
      <w:r w:rsidR="00D13782">
        <w:t>s</w:t>
      </w:r>
      <w:r>
        <w:t xml:space="preserve"> phy port or LAG </w:t>
      </w:r>
      <w:r w:rsidR="00E352C6">
        <w:t xml:space="preserve">.vlan  </w:t>
      </w:r>
    </w:p>
    <w:p w14:paraId="01E7A22B" w14:textId="77777777" w:rsidR="001A6634" w:rsidRDefault="001A6634" w:rsidP="001A6634">
      <w:r>
        <w:t>Can</w:t>
      </w:r>
      <w:r w:rsidR="00E352C6">
        <w:t xml:space="preserve"> be </w:t>
      </w:r>
      <w:r w:rsidR="004F3455">
        <w:t>added into</w:t>
      </w:r>
      <w:r w:rsidR="00E352C6">
        <w:t xml:space="preserve"> .1D</w:t>
      </w:r>
      <w:r>
        <w:t xml:space="preserve"> Bridge only </w:t>
      </w:r>
    </w:p>
    <w:p w14:paraId="2E44FCED" w14:textId="77777777" w:rsidR="00E352C6" w:rsidRDefault="00E352C6" w:rsidP="00E352C6">
      <w:r>
        <w:t>Can be binded only form a port mode {vport}</w:t>
      </w:r>
    </w:p>
    <w:p w14:paraId="27A7D782" w14:textId="77777777" w:rsidR="00132B6D" w:rsidRDefault="000C6277" w:rsidP="00E352C6">
      <w:r>
        <w:object w:dxaOrig="18812" w:dyaOrig="9629" w14:anchorId="2E55D1A7">
          <v:shape id="_x0000_i1033" type="#_x0000_t75" style="width:486pt;height:249pt" o:ole="">
            <v:imagedata r:id="rId27" o:title=""/>
          </v:shape>
          <o:OLEObject Type="Embed" ProgID="Visio.Drawing.15" ShapeID="_x0000_i1033" DrawAspect="Content" ObjectID="_1544467573" r:id="rId28"/>
        </w:object>
      </w:r>
    </w:p>
    <w:p w14:paraId="6D0364AD" w14:textId="77777777" w:rsidR="001A6634" w:rsidRDefault="001A6634" w:rsidP="00A27EDF">
      <w:pPr>
        <w:pStyle w:val="Heading3"/>
      </w:pPr>
      <w:bookmarkStart w:id="28" w:name="_Toc470723982"/>
      <w:r>
        <w:t xml:space="preserve">Bridge </w:t>
      </w:r>
      <w:r w:rsidR="00A27EDF">
        <w:t>port type-</w:t>
      </w:r>
      <w:r w:rsidR="00A27EDF" w:rsidRPr="00A27EDF">
        <w:t xml:space="preserve"> </w:t>
      </w:r>
      <w:r w:rsidR="00A27EDF">
        <w:t>router</w:t>
      </w:r>
      <w:bookmarkEnd w:id="28"/>
      <w:r w:rsidR="00A27EDF">
        <w:t xml:space="preserve">  </w:t>
      </w:r>
    </w:p>
    <w:p w14:paraId="363A2182" w14:textId="77777777" w:rsidR="00A27EDF" w:rsidRDefault="001A6634" w:rsidP="001A6634">
      <w:r>
        <w:t>Represent</w:t>
      </w:r>
      <w:r w:rsidR="00954E80">
        <w:t>s</w:t>
      </w:r>
      <w:r>
        <w:t xml:space="preserve"> </w:t>
      </w:r>
      <w:r w:rsidR="00954E80">
        <w:t>the</w:t>
      </w:r>
      <w:r w:rsidR="00A27EDF">
        <w:t xml:space="preserve"> bridge port connect</w:t>
      </w:r>
      <w:r w:rsidR="00954E80">
        <w:t>ion</w:t>
      </w:r>
      <w:r w:rsidR="00A27EDF">
        <w:t xml:space="preserve"> to the router </w:t>
      </w:r>
    </w:p>
    <w:p w14:paraId="6F2437FD" w14:textId="77777777" w:rsidR="00A27EDF" w:rsidRDefault="00A27EDF" w:rsidP="001A6634">
      <w:r>
        <w:t xml:space="preserve">Two types of router bridge port </w:t>
      </w:r>
    </w:p>
    <w:p w14:paraId="5B84D4DA" w14:textId="77777777" w:rsidR="00A27EDF" w:rsidRDefault="00A27EDF" w:rsidP="001A6634">
      <w:r>
        <w:t>.</w:t>
      </w:r>
      <w:r w:rsidR="00954E80">
        <w:t>1</w:t>
      </w:r>
      <w:r>
        <w:t>Q router bridge port</w:t>
      </w:r>
      <w:r w:rsidR="000E6A4F">
        <w:t xml:space="preserve">- a single port representing all router Vlan interfaces  </w:t>
      </w:r>
      <w:r>
        <w:t xml:space="preserve"> </w:t>
      </w:r>
    </w:p>
    <w:p w14:paraId="11E6976C" w14:textId="77777777" w:rsidR="00A27EDF" w:rsidRDefault="00A27EDF" w:rsidP="001A6634"/>
    <w:p w14:paraId="564BD71C" w14:textId="77777777" w:rsidR="001A6634" w:rsidRDefault="00954E80" w:rsidP="000E6A4F">
      <w:r>
        <w:lastRenderedPageBreak/>
        <w:t xml:space="preserve">Per bridge </w:t>
      </w:r>
      <w:r w:rsidR="00A27EDF">
        <w:t>.</w:t>
      </w:r>
      <w:r>
        <w:t xml:space="preserve">1D router bridge port per </w:t>
      </w:r>
      <w:r w:rsidR="000E6A4F">
        <w:t>.</w:t>
      </w:r>
      <w:r>
        <w:t>1</w:t>
      </w:r>
      <w:r w:rsidR="000E6A4F">
        <w:t xml:space="preserve">D bridge port </w:t>
      </w:r>
    </w:p>
    <w:p w14:paraId="368834F3" w14:textId="77777777" w:rsidR="000E6A4F" w:rsidRDefault="000E6A4F" w:rsidP="000E6A4F"/>
    <w:p w14:paraId="226417B6" w14:textId="77777777" w:rsidR="0005191A" w:rsidRDefault="00556913" w:rsidP="0005191A">
      <w:r>
        <w:object w:dxaOrig="20353" w:dyaOrig="11727" w14:anchorId="2D58AF03">
          <v:shape id="_x0000_i1034" type="#_x0000_t75" style="width:549.75pt;height:316.5pt" o:ole="">
            <v:imagedata r:id="rId29" o:title=""/>
          </v:shape>
          <o:OLEObject Type="Embed" ProgID="Visio.Drawing.15" ShapeID="_x0000_i1034" DrawAspect="Content" ObjectID="_1544467574" r:id="rId30"/>
        </w:object>
      </w:r>
    </w:p>
    <w:p w14:paraId="74EE54E4" w14:textId="77777777" w:rsidR="001A6634" w:rsidRDefault="001A6634" w:rsidP="0005191A">
      <w:pPr>
        <w:pStyle w:val="Heading3"/>
      </w:pPr>
      <w:bookmarkStart w:id="29" w:name="_Toc470723983"/>
      <w:r>
        <w:t xml:space="preserve">Bridge port type </w:t>
      </w:r>
      <w:r w:rsidR="00AB4049">
        <w:t>–</w:t>
      </w:r>
      <w:r>
        <w:t xml:space="preserve"> </w:t>
      </w:r>
      <w:r w:rsidR="00AB4049">
        <w:t>tunnel</w:t>
      </w:r>
      <w:bookmarkEnd w:id="29"/>
      <w:r w:rsidR="00AB4049">
        <w:t xml:space="preserve"> </w:t>
      </w:r>
    </w:p>
    <w:p w14:paraId="763B9C5F" w14:textId="77777777" w:rsidR="0005191A" w:rsidRDefault="0005191A" w:rsidP="0005191A">
      <w:r>
        <w:t>Represent</w:t>
      </w:r>
      <w:r w:rsidR="0030172F">
        <w:t>s the</w:t>
      </w:r>
      <w:r>
        <w:t xml:space="preserve"> bridge port connect</w:t>
      </w:r>
      <w:r w:rsidR="0030172F">
        <w:t>ion</w:t>
      </w:r>
      <w:r>
        <w:t xml:space="preserve"> to a tunnel </w:t>
      </w:r>
    </w:p>
    <w:p w14:paraId="67EAD7EE" w14:textId="77777777" w:rsidR="001A6634" w:rsidRDefault="0005191A" w:rsidP="0005191A">
      <w:r>
        <w:t xml:space="preserve">There is one to one mapping between the bride port and the tunnel  </w:t>
      </w:r>
    </w:p>
    <w:commentRangeStart w:id="30"/>
    <w:commentRangeStart w:id="31"/>
    <w:p w14:paraId="376AA332" w14:textId="77777777" w:rsidR="0005191A" w:rsidRDefault="00556913" w:rsidP="0005191A">
      <w:r>
        <w:object w:dxaOrig="20885" w:dyaOrig="11348" w14:anchorId="3E3EDA89">
          <v:shape id="_x0000_i1035" type="#_x0000_t75" style="width:540pt;height:293.25pt" o:ole="">
            <v:imagedata r:id="rId31" o:title=""/>
          </v:shape>
          <o:OLEObject Type="Embed" ProgID="Visio.Drawing.15" ShapeID="_x0000_i1035" DrawAspect="Content" ObjectID="_1544467575" r:id="rId32"/>
        </w:object>
      </w:r>
      <w:commentRangeEnd w:id="30"/>
      <w:r w:rsidR="00E946BD">
        <w:rPr>
          <w:rStyle w:val="CommentReference"/>
        </w:rPr>
        <w:commentReference w:id="30"/>
      </w:r>
      <w:commentRangeEnd w:id="31"/>
      <w:r w:rsidR="00963ED3">
        <w:rPr>
          <w:rStyle w:val="CommentReference"/>
        </w:rPr>
        <w:commentReference w:id="31"/>
      </w:r>
    </w:p>
    <w:p w14:paraId="110397EC" w14:textId="77777777" w:rsidR="001A6634" w:rsidRDefault="001A6634" w:rsidP="001A6634"/>
    <w:p w14:paraId="51E7FBA5" w14:textId="77777777" w:rsidR="00696701" w:rsidRPr="00696701" w:rsidRDefault="00696701" w:rsidP="00696701"/>
    <w:p w14:paraId="4BADCAA6" w14:textId="77777777" w:rsidR="00AC0EBB" w:rsidRDefault="00696701" w:rsidP="006E7377">
      <w:r>
        <w:t xml:space="preserve">     </w:t>
      </w:r>
    </w:p>
    <w:p w14:paraId="654416BF" w14:textId="77777777" w:rsidR="00696701" w:rsidRDefault="00696701" w:rsidP="00696701">
      <w:pPr>
        <w:pStyle w:val="Heading2"/>
      </w:pPr>
      <w:bookmarkStart w:id="32" w:name="_Toc470723984"/>
      <w:r>
        <w:t>Bridge attributes</w:t>
      </w:r>
      <w:bookmarkEnd w:id="32"/>
      <w:r>
        <w:t xml:space="preserve"> </w:t>
      </w:r>
    </w:p>
    <w:p w14:paraId="0029926E" w14:textId="77777777" w:rsidR="001A6634" w:rsidRDefault="001A6634" w:rsidP="001A6634">
      <w:r>
        <w:t xml:space="preserve">All bridge related attribute will move from port/LAG to bridge port object </w:t>
      </w:r>
    </w:p>
    <w:p w14:paraId="55E32ECC" w14:textId="77777777" w:rsidR="001A6634" w:rsidRDefault="001A6634" w:rsidP="001A6634">
      <w:r>
        <w:t xml:space="preserve">Bridge attribute </w:t>
      </w:r>
    </w:p>
    <w:p w14:paraId="078721BB" w14:textId="77777777" w:rsidR="001A6634" w:rsidRDefault="001A6634" w:rsidP="001A6634">
      <w:r>
        <w:t>STP</w:t>
      </w:r>
    </w:p>
    <w:p w14:paraId="6625A7B9" w14:textId="77777777" w:rsidR="001A6634" w:rsidRDefault="001A6634" w:rsidP="001A6634">
      <w:r>
        <w:t>Vlan objects</w:t>
      </w:r>
    </w:p>
    <w:p w14:paraId="4DA0452A" w14:textId="77777777" w:rsidR="00095F67" w:rsidRDefault="001A6634" w:rsidP="001A6634">
      <w:r>
        <w:t>…</w:t>
      </w:r>
    </w:p>
    <w:p w14:paraId="188A37BF" w14:textId="77777777" w:rsidR="00095F67" w:rsidRDefault="00095F67" w:rsidP="00095F67">
      <w:pPr>
        <w:pStyle w:val="Heading1"/>
      </w:pPr>
      <w:bookmarkStart w:id="33" w:name="_Toc470723985"/>
      <w:r>
        <w:t>Specification</w:t>
      </w:r>
      <w:bookmarkEnd w:id="33"/>
      <w:r>
        <w:t xml:space="preserve"> </w:t>
      </w:r>
    </w:p>
    <w:p w14:paraId="09896BEA" w14:textId="77777777" w:rsidR="001A6634" w:rsidRPr="001A6634" w:rsidRDefault="001A6634" w:rsidP="001A6634">
      <w:r>
        <w:t xml:space="preserve">  </w:t>
      </w:r>
    </w:p>
    <w:p w14:paraId="77FD9518" w14:textId="77777777" w:rsidR="00DE44B9" w:rsidRDefault="00A27EDF" w:rsidP="00A27EDF">
      <w:pPr>
        <w:pStyle w:val="Heading2"/>
      </w:pPr>
      <w:bookmarkStart w:id="34" w:name="_Toc470723986"/>
      <w:r w:rsidRPr="00A27EDF">
        <w:t>SAI port object</w:t>
      </w:r>
      <w:bookmarkEnd w:id="34"/>
      <w:r w:rsidRPr="00A27EDF">
        <w:t xml:space="preserve"> </w:t>
      </w:r>
    </w:p>
    <w:p w14:paraId="564DB68C" w14:textId="77777777" w:rsidR="00603B37" w:rsidRPr="001B350F" w:rsidRDefault="00603B37" w:rsidP="00603B37">
      <w:pPr>
        <w:pStyle w:val="code"/>
        <w:rPr>
          <w:b/>
          <w:bCs/>
        </w:rPr>
      </w:pPr>
      <w:r w:rsidRPr="001B350F">
        <w:rPr>
          <w:b/>
          <w:bCs/>
        </w:rPr>
        <w:t>typedef enum _sai_port_bind_</w:t>
      </w:r>
      <w:r w:rsidR="00D138A4">
        <w:rPr>
          <w:b/>
          <w:bCs/>
        </w:rPr>
        <w:t>mode_</w:t>
      </w:r>
      <w:r w:rsidRPr="001B350F">
        <w:rPr>
          <w:b/>
          <w:bCs/>
        </w:rPr>
        <w:t>attr_t</w:t>
      </w:r>
    </w:p>
    <w:p w14:paraId="7E610A5F" w14:textId="77777777" w:rsidR="00603B37" w:rsidRPr="001B350F" w:rsidRDefault="00603B37" w:rsidP="00603B37">
      <w:pPr>
        <w:pStyle w:val="code"/>
        <w:rPr>
          <w:b/>
          <w:bCs/>
        </w:rPr>
      </w:pPr>
      <w:r w:rsidRPr="001B350F">
        <w:rPr>
          <w:b/>
          <w:bCs/>
        </w:rPr>
        <w:t>{</w:t>
      </w:r>
    </w:p>
    <w:p w14:paraId="6BD7E5D4" w14:textId="77777777" w:rsidR="00603B37" w:rsidRPr="001B350F" w:rsidRDefault="00603B37" w:rsidP="00603B37">
      <w:pPr>
        <w:pStyle w:val="code"/>
        <w:rPr>
          <w:b/>
          <w:bCs/>
        </w:rPr>
      </w:pPr>
      <w:r w:rsidRPr="001B350F">
        <w:rPr>
          <w:b/>
          <w:bCs/>
        </w:rPr>
        <w:t xml:space="preserve">   </w:t>
      </w:r>
    </w:p>
    <w:p w14:paraId="5498F804" w14:textId="77777777" w:rsidR="00603B37" w:rsidRPr="001B350F" w:rsidRDefault="00603B37" w:rsidP="00603B37">
      <w:pPr>
        <w:pStyle w:val="code"/>
        <w:rPr>
          <w:b/>
          <w:bCs/>
        </w:rPr>
      </w:pPr>
      <w:r w:rsidRPr="001B350F">
        <w:rPr>
          <w:b/>
          <w:bCs/>
        </w:rPr>
        <w:t xml:space="preserve">    SAI_PORT_</w:t>
      </w:r>
      <w:r w:rsidR="007A3E66">
        <w:rPr>
          <w:b/>
          <w:bCs/>
        </w:rPr>
        <w:t>BIND_</w:t>
      </w:r>
      <w:r w:rsidRPr="001B350F">
        <w:rPr>
          <w:b/>
          <w:bCs/>
        </w:rPr>
        <w:t>MODE</w:t>
      </w:r>
      <w:r w:rsidR="007A3E66">
        <w:rPr>
          <w:b/>
          <w:bCs/>
        </w:rPr>
        <w:t>_PORT</w:t>
      </w:r>
      <w:r w:rsidRPr="001B350F">
        <w:rPr>
          <w:b/>
          <w:bCs/>
        </w:rPr>
        <w:t>,</w:t>
      </w:r>
    </w:p>
    <w:p w14:paraId="0B6F90FD" w14:textId="77777777" w:rsidR="00603B37" w:rsidRPr="001B350F" w:rsidRDefault="007A3E66" w:rsidP="00603B37">
      <w:pPr>
        <w:pStyle w:val="code"/>
        <w:rPr>
          <w:b/>
          <w:bCs/>
        </w:rPr>
      </w:pPr>
      <w:r>
        <w:rPr>
          <w:b/>
          <w:bCs/>
        </w:rPr>
        <w:t xml:space="preserve">    SAI_</w:t>
      </w:r>
      <w:r w:rsidR="00511D01">
        <w:rPr>
          <w:b/>
          <w:bCs/>
        </w:rPr>
        <w:t>PORT_</w:t>
      </w:r>
      <w:r>
        <w:rPr>
          <w:b/>
          <w:bCs/>
        </w:rPr>
        <w:t>BIND_MODE_SUB_PORT</w:t>
      </w:r>
      <w:r w:rsidR="00603B37" w:rsidRPr="001B350F">
        <w:rPr>
          <w:b/>
          <w:bCs/>
        </w:rPr>
        <w:t>,</w:t>
      </w:r>
    </w:p>
    <w:p w14:paraId="521A0417" w14:textId="77777777" w:rsidR="00603B37" w:rsidRPr="001B350F" w:rsidRDefault="00603B37" w:rsidP="00603B37">
      <w:pPr>
        <w:pStyle w:val="code"/>
        <w:rPr>
          <w:b/>
          <w:bCs/>
        </w:rPr>
      </w:pPr>
    </w:p>
    <w:p w14:paraId="4B1BB973" w14:textId="77777777" w:rsidR="00603B37" w:rsidRPr="001B350F" w:rsidRDefault="00802CCF" w:rsidP="00603B37">
      <w:pPr>
        <w:pStyle w:val="code"/>
        <w:rPr>
          <w:b/>
          <w:bCs/>
        </w:rPr>
      </w:pPr>
      <w:r>
        <w:rPr>
          <w:b/>
          <w:bCs/>
        </w:rPr>
        <w:t>} sai_port_</w:t>
      </w:r>
      <w:r w:rsidR="00603B37" w:rsidRPr="001B350F">
        <w:rPr>
          <w:b/>
          <w:bCs/>
        </w:rPr>
        <w:t>bind_</w:t>
      </w:r>
      <w:r w:rsidR="00D138A4">
        <w:rPr>
          <w:b/>
          <w:bCs/>
        </w:rPr>
        <w:t>mode_</w:t>
      </w:r>
      <w:r w:rsidR="00603B37" w:rsidRPr="001B350F">
        <w:rPr>
          <w:b/>
          <w:bCs/>
        </w:rPr>
        <w:t>attr_t ;</w:t>
      </w:r>
    </w:p>
    <w:p w14:paraId="01A65B7B" w14:textId="77777777" w:rsidR="00603B37" w:rsidRPr="00603B37" w:rsidRDefault="00603B37" w:rsidP="00603B37"/>
    <w:p w14:paraId="661023F8" w14:textId="77777777" w:rsidR="00603B37" w:rsidRDefault="00603B37" w:rsidP="00603B37">
      <w:pPr>
        <w:pStyle w:val="code"/>
      </w:pPr>
      <w:r>
        <w:t>typedef enum _sai_port_attr_t</w:t>
      </w:r>
    </w:p>
    <w:p w14:paraId="1440DA55" w14:textId="77777777" w:rsidR="00603B37" w:rsidRDefault="00603B37" w:rsidP="00603B37">
      <w:pPr>
        <w:pStyle w:val="code"/>
      </w:pPr>
      <w:r>
        <w:t>{</w:t>
      </w:r>
    </w:p>
    <w:p w14:paraId="1704A9C6" w14:textId="77777777" w:rsidR="00603B37" w:rsidRDefault="00603B37" w:rsidP="00603B37">
      <w:pPr>
        <w:pStyle w:val="code"/>
      </w:pPr>
      <w:r>
        <w:t xml:space="preserve">//new attribute    </w:t>
      </w:r>
    </w:p>
    <w:p w14:paraId="28F1E1EE" w14:textId="77777777" w:rsidR="00603B37" w:rsidRDefault="00603B37" w:rsidP="00603B37">
      <w:pPr>
        <w:pStyle w:val="code"/>
      </w:pPr>
      <w:r w:rsidRPr="007409B0">
        <w:t xml:space="preserve">/** </w:t>
      </w:r>
      <w:r>
        <w:t>port type</w:t>
      </w:r>
      <w:r w:rsidRPr="007409B0">
        <w:t>[</w:t>
      </w:r>
      <w:r>
        <w:t>sai_port_bind_attr_t]</w:t>
      </w:r>
      <w:r w:rsidRPr="007409B0">
        <w:t xml:space="preserve"> */</w:t>
      </w:r>
    </w:p>
    <w:p w14:paraId="6275287F" w14:textId="77777777" w:rsidR="00603B37" w:rsidRPr="001B350F" w:rsidRDefault="00603B37" w:rsidP="00603B37">
      <w:pPr>
        <w:pStyle w:val="code"/>
        <w:rPr>
          <w:b/>
          <w:bCs/>
        </w:rPr>
      </w:pPr>
      <w:r w:rsidRPr="001B350F">
        <w:rPr>
          <w:b/>
          <w:bCs/>
        </w:rPr>
        <w:t xml:space="preserve">    SAI_PORT_BIND_MODE,</w:t>
      </w:r>
    </w:p>
    <w:p w14:paraId="439F8374" w14:textId="77777777" w:rsidR="00603B37" w:rsidRDefault="00603B37" w:rsidP="00603B37">
      <w:pPr>
        <w:pStyle w:val="code"/>
      </w:pPr>
      <w:r>
        <w:t xml:space="preserve">    </w:t>
      </w:r>
    </w:p>
    <w:p w14:paraId="5982C185" w14:textId="77777777" w:rsidR="00603B37" w:rsidRDefault="00603B37" w:rsidP="00603B37">
      <w:pPr>
        <w:pStyle w:val="code"/>
      </w:pPr>
      <w:r>
        <w:t xml:space="preserve"> //removed atrtributes </w:t>
      </w:r>
    </w:p>
    <w:p w14:paraId="0846F6FE" w14:textId="77777777" w:rsidR="00603B37" w:rsidRDefault="00603B37" w:rsidP="00603B37">
      <w:pPr>
        <w:pStyle w:val="code"/>
        <w:rPr>
          <w:color w:val="FF0000"/>
        </w:rPr>
      </w:pPr>
      <w:r>
        <w:t xml:space="preserve">   </w:t>
      </w:r>
      <w:r w:rsidRPr="00603B37">
        <w:rPr>
          <w:rFonts w:cs="Consolas"/>
          <w:color w:val="FF0000"/>
          <w:szCs w:val="18"/>
          <w:shd w:val="clear" w:color="auto" w:fill="FFFFFF"/>
        </w:rPr>
        <w:t>SAI_PORT_ATTR_FDB_LEARNING,</w:t>
      </w:r>
      <w:r w:rsidRPr="00603B37">
        <w:rPr>
          <w:color w:val="FF0000"/>
        </w:rPr>
        <w:t xml:space="preserve"> </w:t>
      </w:r>
    </w:p>
    <w:p w14:paraId="257E226D" w14:textId="77777777" w:rsidR="00603B37" w:rsidRPr="00603B37" w:rsidRDefault="00603B37" w:rsidP="00603B37">
      <w:pPr>
        <w:pStyle w:val="code"/>
        <w:rPr>
          <w:rFonts w:cs="Consolas"/>
          <w:color w:val="FF0000"/>
          <w:szCs w:val="18"/>
          <w:shd w:val="clear" w:color="auto" w:fill="FFFFFF"/>
        </w:rPr>
      </w:pPr>
      <w:r>
        <w:rPr>
          <w:rFonts w:cs="Consolas"/>
          <w:color w:val="333333"/>
          <w:szCs w:val="18"/>
          <w:shd w:val="clear" w:color="auto" w:fill="FFFFFF"/>
        </w:rPr>
        <w:t xml:space="preserve">   </w:t>
      </w:r>
      <w:r w:rsidRPr="00603B37">
        <w:rPr>
          <w:rFonts w:cs="Consolas"/>
          <w:color w:val="FF0000"/>
          <w:szCs w:val="18"/>
          <w:shd w:val="clear" w:color="auto" w:fill="FFFFFF"/>
        </w:rPr>
        <w:t>SAI_PORT_ATTR_MAX_LEARNED_ADDRESSES</w:t>
      </w:r>
      <w:r>
        <w:rPr>
          <w:rFonts w:cs="Consolas"/>
          <w:color w:val="FF0000"/>
          <w:szCs w:val="18"/>
          <w:shd w:val="clear" w:color="auto" w:fill="FFFFFF"/>
        </w:rPr>
        <w:t>,</w:t>
      </w:r>
    </w:p>
    <w:p w14:paraId="72FB7341" w14:textId="77777777" w:rsidR="00603B37" w:rsidRPr="00603B37" w:rsidRDefault="00603B37" w:rsidP="00603B37">
      <w:pPr>
        <w:pStyle w:val="code"/>
        <w:rPr>
          <w:rFonts w:cs="Consolas"/>
          <w:color w:val="FF0000"/>
          <w:szCs w:val="18"/>
          <w:shd w:val="clear" w:color="auto" w:fill="FFFFFF"/>
        </w:rPr>
      </w:pPr>
      <w:r w:rsidRPr="00603B37">
        <w:rPr>
          <w:rFonts w:cs="Consolas"/>
          <w:color w:val="FF0000"/>
          <w:szCs w:val="18"/>
          <w:shd w:val="clear" w:color="auto" w:fill="FFFFFF"/>
        </w:rPr>
        <w:t xml:space="preserve">   SAI_PORT_ATTR_FDB_LEARNING_LIMIT_VIOLATION </w:t>
      </w:r>
      <w:r>
        <w:rPr>
          <w:rFonts w:cs="Consolas"/>
          <w:color w:val="FF0000"/>
          <w:szCs w:val="18"/>
          <w:shd w:val="clear" w:color="auto" w:fill="FFFFFF"/>
        </w:rPr>
        <w:t>,</w:t>
      </w:r>
      <w:r w:rsidRPr="00603B37">
        <w:rPr>
          <w:rFonts w:cs="Consolas"/>
          <w:color w:val="FF0000"/>
          <w:szCs w:val="18"/>
          <w:shd w:val="clear" w:color="auto" w:fill="FFFFFF"/>
        </w:rPr>
        <w:t xml:space="preserve">  </w:t>
      </w:r>
    </w:p>
    <w:p w14:paraId="338185A4" w14:textId="77777777" w:rsidR="00603B37" w:rsidRDefault="00603B37" w:rsidP="00603B37">
      <w:pPr>
        <w:pStyle w:val="code"/>
      </w:pPr>
      <w:r>
        <w:t>} sai_port_attr_t ;</w:t>
      </w:r>
    </w:p>
    <w:p w14:paraId="0AF0B654" w14:textId="77777777" w:rsidR="00603B37" w:rsidRDefault="00603B37" w:rsidP="00603B37">
      <w:pPr>
        <w:pStyle w:val="code"/>
      </w:pPr>
    </w:p>
    <w:p w14:paraId="4F8F6E82" w14:textId="77777777" w:rsidR="000C6277" w:rsidRDefault="000C6277" w:rsidP="000C6277">
      <w:pPr>
        <w:pStyle w:val="Heading2"/>
      </w:pPr>
      <w:bookmarkStart w:id="35" w:name="_Toc470723987"/>
      <w:r>
        <w:t>SAI FDB</w:t>
      </w:r>
      <w:r w:rsidRPr="00A27EDF">
        <w:t xml:space="preserve"> object</w:t>
      </w:r>
      <w:bookmarkEnd w:id="35"/>
      <w:r w:rsidRPr="00A27EDF">
        <w:t xml:space="preserve"> </w:t>
      </w:r>
    </w:p>
    <w:p w14:paraId="4C8F61B2" w14:textId="77777777" w:rsidR="00A969CE" w:rsidRDefault="00A969CE" w:rsidP="00603B37">
      <w:pPr>
        <w:rPr>
          <w:rStyle w:val="pl-k"/>
          <w:rFonts w:ascii="Consolas" w:hAnsi="Consolas" w:cs="Consolas"/>
          <w:color w:val="A71D5D"/>
          <w:sz w:val="18"/>
          <w:szCs w:val="18"/>
          <w:shd w:val="clear" w:color="auto" w:fill="FFFFFF"/>
        </w:rPr>
      </w:pPr>
    </w:p>
    <w:p w14:paraId="33A3B5CB" w14:textId="77777777" w:rsidR="00A969CE" w:rsidRDefault="00A969CE" w:rsidP="00603B37">
      <w:pPr>
        <w:rPr>
          <w:rStyle w:val="pl-k"/>
          <w:rFonts w:ascii="Consolas" w:hAnsi="Consolas" w:cs="Consolas"/>
          <w:color w:val="A71D5D"/>
          <w:sz w:val="18"/>
          <w:szCs w:val="18"/>
          <w:shd w:val="clear" w:color="auto" w:fill="FFFFFF"/>
        </w:rPr>
      </w:pPr>
    </w:p>
    <w:p w14:paraId="2A81F534" w14:textId="77777777" w:rsidR="00677081" w:rsidRPr="001B350F" w:rsidRDefault="00677081" w:rsidP="00677081">
      <w:pPr>
        <w:pStyle w:val="code"/>
        <w:rPr>
          <w:b/>
          <w:bCs/>
        </w:rPr>
      </w:pPr>
      <w:r w:rsidRPr="001B350F">
        <w:rPr>
          <w:b/>
          <w:bCs/>
        </w:rPr>
        <w:t>typedef enum _</w:t>
      </w:r>
      <w:r w:rsidRPr="00677081">
        <w:rPr>
          <w:b/>
          <w:bCs/>
        </w:rPr>
        <w:t xml:space="preserve"> </w:t>
      </w:r>
      <w:r>
        <w:rPr>
          <w:b/>
          <w:bCs/>
        </w:rPr>
        <w:t>sai_fdb_entry_bridge_type</w:t>
      </w:r>
      <w:r w:rsidRPr="001B350F">
        <w:rPr>
          <w:b/>
          <w:bCs/>
        </w:rPr>
        <w:t>_t</w:t>
      </w:r>
    </w:p>
    <w:p w14:paraId="56A8982B" w14:textId="77777777" w:rsidR="00677081" w:rsidRPr="001B350F" w:rsidRDefault="00677081" w:rsidP="00677081">
      <w:pPr>
        <w:pStyle w:val="code"/>
        <w:rPr>
          <w:b/>
          <w:bCs/>
        </w:rPr>
      </w:pPr>
      <w:r w:rsidRPr="001B350F">
        <w:rPr>
          <w:b/>
          <w:bCs/>
        </w:rPr>
        <w:t>{</w:t>
      </w:r>
    </w:p>
    <w:p w14:paraId="1CE28004" w14:textId="77777777" w:rsidR="00677081" w:rsidRPr="001B350F" w:rsidRDefault="00677081" w:rsidP="00677081">
      <w:pPr>
        <w:pStyle w:val="code"/>
        <w:rPr>
          <w:b/>
          <w:bCs/>
        </w:rPr>
      </w:pPr>
      <w:r w:rsidRPr="001B350F">
        <w:rPr>
          <w:b/>
          <w:bCs/>
        </w:rPr>
        <w:t xml:space="preserve">   </w:t>
      </w:r>
    </w:p>
    <w:p w14:paraId="3855DD7D" w14:textId="77777777" w:rsidR="00677081" w:rsidRPr="001B350F" w:rsidRDefault="00677081" w:rsidP="00F251A6">
      <w:pPr>
        <w:pStyle w:val="code"/>
        <w:rPr>
          <w:b/>
          <w:bCs/>
        </w:rPr>
      </w:pPr>
      <w:r w:rsidRPr="001B350F">
        <w:rPr>
          <w:b/>
          <w:bCs/>
        </w:rPr>
        <w:t xml:space="preserve">    SAI_</w:t>
      </w:r>
      <w:r w:rsidR="00F251A6">
        <w:rPr>
          <w:b/>
          <w:bCs/>
        </w:rPr>
        <w:t>FDB_ENTRY_BRIDGE_TYPE_1Q</w:t>
      </w:r>
      <w:r w:rsidRPr="001B350F">
        <w:rPr>
          <w:b/>
          <w:bCs/>
        </w:rPr>
        <w:t>,</w:t>
      </w:r>
    </w:p>
    <w:p w14:paraId="511EDB8D" w14:textId="77777777" w:rsidR="00F251A6" w:rsidRPr="001B350F" w:rsidRDefault="00F251A6" w:rsidP="00F251A6">
      <w:pPr>
        <w:pStyle w:val="code"/>
        <w:rPr>
          <w:b/>
          <w:bCs/>
        </w:rPr>
      </w:pPr>
      <w:r w:rsidRPr="001B350F">
        <w:rPr>
          <w:b/>
          <w:bCs/>
        </w:rPr>
        <w:t xml:space="preserve">    SAI_</w:t>
      </w:r>
      <w:r>
        <w:rPr>
          <w:b/>
          <w:bCs/>
        </w:rPr>
        <w:t>FDB_ENTRY_BRIDGE_TYPE_1D</w:t>
      </w:r>
      <w:r w:rsidRPr="001B350F">
        <w:rPr>
          <w:b/>
          <w:bCs/>
        </w:rPr>
        <w:t>,</w:t>
      </w:r>
    </w:p>
    <w:p w14:paraId="27D99394" w14:textId="77777777" w:rsidR="00677081" w:rsidRPr="001B350F" w:rsidRDefault="00677081" w:rsidP="00677081">
      <w:pPr>
        <w:pStyle w:val="code"/>
        <w:rPr>
          <w:b/>
          <w:bCs/>
        </w:rPr>
      </w:pPr>
    </w:p>
    <w:p w14:paraId="60FF690F" w14:textId="77777777" w:rsidR="00677081" w:rsidRPr="001B350F" w:rsidRDefault="00677081" w:rsidP="00677081">
      <w:pPr>
        <w:pStyle w:val="code"/>
        <w:rPr>
          <w:b/>
          <w:bCs/>
        </w:rPr>
      </w:pPr>
      <w:r>
        <w:rPr>
          <w:b/>
          <w:bCs/>
        </w:rPr>
        <w:t xml:space="preserve">} </w:t>
      </w:r>
      <w:r w:rsidRPr="001B350F">
        <w:rPr>
          <w:b/>
          <w:bCs/>
        </w:rPr>
        <w:t>sai_fdb_entry_br</w:t>
      </w:r>
      <w:r>
        <w:rPr>
          <w:b/>
          <w:bCs/>
        </w:rPr>
        <w:t>idge</w:t>
      </w:r>
      <w:r w:rsidR="00F251A6">
        <w:rPr>
          <w:b/>
          <w:bCs/>
        </w:rPr>
        <w:t>_type</w:t>
      </w:r>
      <w:r w:rsidRPr="001B350F">
        <w:rPr>
          <w:b/>
          <w:bCs/>
        </w:rPr>
        <w:t>_t ;</w:t>
      </w:r>
    </w:p>
    <w:p w14:paraId="416E4B8D" w14:textId="77777777" w:rsidR="00677081" w:rsidRDefault="00677081" w:rsidP="001B350F">
      <w:pPr>
        <w:pStyle w:val="code"/>
      </w:pPr>
    </w:p>
    <w:p w14:paraId="3F5537AA" w14:textId="77777777" w:rsidR="00A969CE" w:rsidRPr="001B350F" w:rsidRDefault="00A969CE" w:rsidP="001B350F">
      <w:pPr>
        <w:pStyle w:val="code"/>
      </w:pPr>
      <w:r w:rsidRPr="001B350F">
        <w:t>typedef struct _sai_fdb_entry_t</w:t>
      </w:r>
    </w:p>
    <w:p w14:paraId="43454D9F" w14:textId="77777777" w:rsidR="00A969CE" w:rsidRPr="001B350F" w:rsidRDefault="00A969CE" w:rsidP="001B350F">
      <w:pPr>
        <w:pStyle w:val="code"/>
      </w:pPr>
      <w:r w:rsidRPr="001B350F">
        <w:t>{</w:t>
      </w:r>
    </w:p>
    <w:p w14:paraId="54BFB6EF" w14:textId="77777777" w:rsidR="00A969CE" w:rsidRDefault="00A969CE" w:rsidP="001B350F">
      <w:pPr>
        <w:pStyle w:val="code"/>
      </w:pPr>
      <w:r w:rsidRPr="001B350F">
        <w:t xml:space="preserve">    sai_mac_t mac_address;</w:t>
      </w:r>
    </w:p>
    <w:p w14:paraId="59D9D76C" w14:textId="77777777" w:rsidR="001B350F" w:rsidRPr="001B350F" w:rsidRDefault="001B350F" w:rsidP="001B350F">
      <w:pPr>
        <w:pStyle w:val="code"/>
        <w:rPr>
          <w:b/>
          <w:bCs/>
        </w:rPr>
      </w:pPr>
      <w:r w:rsidRPr="001B350F">
        <w:rPr>
          <w:b/>
          <w:bCs/>
        </w:rPr>
        <w:t xml:space="preserve">    sai_fdb_entry_br_type br_type; // .1D or .1Q</w:t>
      </w:r>
    </w:p>
    <w:p w14:paraId="152A39F5" w14:textId="77777777" w:rsidR="001B350F" w:rsidRPr="001B350F" w:rsidRDefault="001B350F" w:rsidP="001B350F">
      <w:pPr>
        <w:pStyle w:val="code"/>
        <w:rPr>
          <w:b/>
          <w:bCs/>
        </w:rPr>
      </w:pPr>
      <w:r w:rsidRPr="001B350F">
        <w:rPr>
          <w:b/>
          <w:bCs/>
        </w:rPr>
        <w:t xml:space="preserve">    //valid for .1Q</w:t>
      </w:r>
    </w:p>
    <w:p w14:paraId="0FFE18D0" w14:textId="77777777" w:rsidR="00A969CE" w:rsidRPr="001B350F" w:rsidRDefault="00A969CE" w:rsidP="001B350F">
      <w:pPr>
        <w:pStyle w:val="code"/>
        <w:rPr>
          <w:b/>
          <w:bCs/>
        </w:rPr>
      </w:pPr>
      <w:r w:rsidRPr="001B350F">
        <w:rPr>
          <w:b/>
          <w:bCs/>
        </w:rPr>
        <w:t xml:space="preserve">    sai_vlan_id_t vlan_id;</w:t>
      </w:r>
    </w:p>
    <w:p w14:paraId="220AAEDE" w14:textId="77777777" w:rsidR="001B350F" w:rsidRPr="001B350F" w:rsidRDefault="001B350F" w:rsidP="001B350F">
      <w:pPr>
        <w:pStyle w:val="code"/>
        <w:rPr>
          <w:b/>
          <w:bCs/>
        </w:rPr>
      </w:pPr>
      <w:r w:rsidRPr="001B350F">
        <w:rPr>
          <w:b/>
          <w:bCs/>
        </w:rPr>
        <w:t xml:space="preserve">    //valid for .1D</w:t>
      </w:r>
    </w:p>
    <w:p w14:paraId="0EE3432F" w14:textId="77777777" w:rsidR="001B350F" w:rsidRPr="001B350F" w:rsidRDefault="001B350F" w:rsidP="001B350F">
      <w:pPr>
        <w:pStyle w:val="code"/>
        <w:rPr>
          <w:b/>
          <w:bCs/>
        </w:rPr>
      </w:pPr>
      <w:r w:rsidRPr="001B350F">
        <w:rPr>
          <w:b/>
          <w:bCs/>
        </w:rPr>
        <w:t xml:space="preserve">    sai_bridge_id_t br_id;</w:t>
      </w:r>
    </w:p>
    <w:p w14:paraId="3F950EF5" w14:textId="77777777" w:rsidR="00A969CE" w:rsidRPr="001B350F" w:rsidRDefault="00A969CE" w:rsidP="001B350F">
      <w:pPr>
        <w:pStyle w:val="code"/>
      </w:pPr>
    </w:p>
    <w:p w14:paraId="546B9F46" w14:textId="77777777" w:rsidR="00A969CE" w:rsidRDefault="00A969CE" w:rsidP="001B350F">
      <w:pPr>
        <w:pStyle w:val="code"/>
      </w:pPr>
      <w:r w:rsidRPr="001B350F">
        <w:t>} sai_fdb_entry_t;</w:t>
      </w:r>
    </w:p>
    <w:p w14:paraId="3FCA2B34" w14:textId="77777777" w:rsidR="00D776FE" w:rsidRPr="001B350F" w:rsidRDefault="00D776FE" w:rsidP="001B350F">
      <w:pPr>
        <w:pStyle w:val="code"/>
      </w:pPr>
    </w:p>
    <w:p w14:paraId="49E83D83" w14:textId="77777777" w:rsidR="00603B37" w:rsidRDefault="000C6277" w:rsidP="001B350F">
      <w:pPr>
        <w:pStyle w:val="code"/>
      </w:pPr>
      <w:r w:rsidRPr="001B350F">
        <w:t>typedef enum _sai_fdb_entry_attr_t</w:t>
      </w:r>
    </w:p>
    <w:p w14:paraId="6D8C9956" w14:textId="77777777" w:rsidR="000C6277" w:rsidRDefault="000C6277" w:rsidP="001B350F">
      <w:pPr>
        <w:pStyle w:val="code"/>
      </w:pPr>
      <w:r>
        <w:t>{</w:t>
      </w:r>
    </w:p>
    <w:p w14:paraId="45E374C6" w14:textId="77777777" w:rsidR="000C6277" w:rsidRDefault="000C6277" w:rsidP="001B350F">
      <w:pPr>
        <w:pStyle w:val="code"/>
      </w:pPr>
      <w:r>
        <w:lastRenderedPageBreak/>
        <w:t xml:space="preserve"> //new attribute </w:t>
      </w:r>
    </w:p>
    <w:p w14:paraId="4203A593" w14:textId="77777777" w:rsidR="000C6277" w:rsidRDefault="000C6277" w:rsidP="001B350F">
      <w:pPr>
        <w:pStyle w:val="code"/>
      </w:pPr>
      <w:commentRangeStart w:id="36"/>
      <w:commentRangeStart w:id="37"/>
      <w:r w:rsidRPr="001B350F">
        <w:t xml:space="preserve">  SAI_FDB_ENTRY_ATTR_BRIDGE_PORT_ID</w:t>
      </w:r>
      <w:commentRangeEnd w:id="36"/>
      <w:r w:rsidR="00E946BD">
        <w:rPr>
          <w:rStyle w:val="CommentReference"/>
          <w:rFonts w:ascii="Calibri" w:eastAsiaTheme="minorEastAsia" w:hAnsi="Calibri"/>
          <w:noProof w:val="0"/>
        </w:rPr>
        <w:commentReference w:id="36"/>
      </w:r>
      <w:commentRangeEnd w:id="37"/>
      <w:r w:rsidR="00A55F92">
        <w:rPr>
          <w:rStyle w:val="CommentReference"/>
          <w:rFonts w:ascii="Calibri" w:eastAsiaTheme="minorEastAsia" w:hAnsi="Calibri"/>
          <w:noProof w:val="0"/>
        </w:rPr>
        <w:commentReference w:id="37"/>
      </w:r>
    </w:p>
    <w:p w14:paraId="20F3C37C" w14:textId="77777777" w:rsidR="000C6277" w:rsidRDefault="000C6277" w:rsidP="001B350F">
      <w:pPr>
        <w:pStyle w:val="code"/>
      </w:pPr>
      <w:r>
        <w:t>//removed attributes</w:t>
      </w:r>
    </w:p>
    <w:p w14:paraId="429F1FAC" w14:textId="77777777" w:rsidR="000C6277" w:rsidRDefault="000C6277" w:rsidP="001B350F">
      <w:pPr>
        <w:pStyle w:val="code"/>
      </w:pPr>
      <w:r>
        <w:rPr>
          <w:color w:val="333333"/>
          <w:shd w:val="clear" w:color="auto" w:fill="FFFFFF"/>
        </w:rPr>
        <w:t xml:space="preserve">  </w:t>
      </w:r>
      <w:r w:rsidRPr="000C6277">
        <w:rPr>
          <w:color w:val="FF0000"/>
          <w:shd w:val="clear" w:color="auto" w:fill="FFFFFF"/>
        </w:rPr>
        <w:t>SAI_FDB_ENTRY_ATTR_PORT_ID</w:t>
      </w:r>
    </w:p>
    <w:p w14:paraId="6D8EE917" w14:textId="77777777" w:rsidR="000C6277" w:rsidRDefault="000C6277" w:rsidP="001B350F">
      <w:pPr>
        <w:pStyle w:val="code"/>
      </w:pPr>
      <w:r>
        <w:t>}</w:t>
      </w:r>
    </w:p>
    <w:p w14:paraId="1E910EDE" w14:textId="77777777" w:rsidR="000C6277" w:rsidRPr="00603B37" w:rsidRDefault="000C6277" w:rsidP="00603B37"/>
    <w:p w14:paraId="3DF429B3" w14:textId="77777777" w:rsidR="000C6277" w:rsidRDefault="000C6277" w:rsidP="000C6277">
      <w:pPr>
        <w:pStyle w:val="Heading2"/>
      </w:pPr>
      <w:bookmarkStart w:id="38" w:name="_Toc470723988"/>
      <w:r>
        <w:t>SAI STP</w:t>
      </w:r>
      <w:r w:rsidRPr="00A27EDF">
        <w:t xml:space="preserve"> object</w:t>
      </w:r>
      <w:bookmarkEnd w:id="38"/>
      <w:r w:rsidRPr="00A27EDF">
        <w:t xml:space="preserve"> </w:t>
      </w:r>
    </w:p>
    <w:p w14:paraId="5AF083B4" w14:textId="77777777" w:rsidR="004E39BD" w:rsidRDefault="004E39BD" w:rsidP="004E39BD">
      <w:pPr>
        <w:pStyle w:val="code"/>
      </w:pPr>
      <w:r>
        <w:rPr>
          <w:rStyle w:val="pl-k"/>
          <w:rFonts w:cs="Consolas"/>
          <w:color w:val="A71D5D"/>
          <w:szCs w:val="18"/>
          <w:shd w:val="clear" w:color="auto" w:fill="EAFFEA"/>
        </w:rPr>
        <w:t xml:space="preserve">Set set port state- Panding STP port state – change to object </w:t>
      </w:r>
      <w:r>
        <w:t xml:space="preserve">  </w:t>
      </w:r>
    </w:p>
    <w:p w14:paraId="57F97BC3" w14:textId="77777777" w:rsidR="004E39BD" w:rsidRDefault="004E39BD" w:rsidP="004E39BD">
      <w:pPr>
        <w:pStyle w:val="code"/>
      </w:pPr>
      <w:r>
        <w:t xml:space="preserve">The port  state should be move from port to bridge port </w:t>
      </w:r>
    </w:p>
    <w:p w14:paraId="190DCCD9" w14:textId="77777777" w:rsidR="004E39BD" w:rsidRDefault="004E39BD" w:rsidP="004E39BD">
      <w:pPr>
        <w:pStyle w:val="code"/>
      </w:pPr>
      <w:r>
        <w:t>typedef enum _sai_stp_attr_t</w:t>
      </w:r>
    </w:p>
    <w:p w14:paraId="41784E9D" w14:textId="77777777" w:rsidR="004E39BD" w:rsidRDefault="004E39BD" w:rsidP="004E39BD">
      <w:pPr>
        <w:pStyle w:val="code"/>
      </w:pPr>
      <w:r>
        <w:t>{</w:t>
      </w:r>
    </w:p>
    <w:p w14:paraId="3F6CB633" w14:textId="77777777" w:rsidR="004E39BD" w:rsidRDefault="004E39BD" w:rsidP="004E39BD">
      <w:pPr>
        <w:pStyle w:val="code"/>
      </w:pPr>
      <w:r>
        <w:t xml:space="preserve">    </w:t>
      </w:r>
    </w:p>
    <w:p w14:paraId="4896A236" w14:textId="77777777" w:rsidR="004E39BD" w:rsidRDefault="004E39BD" w:rsidP="004E39BD">
      <w:pPr>
        <w:pStyle w:val="code"/>
      </w:pPr>
      <w:r>
        <w:t xml:space="preserve">    SAI_STP_ATTR_START,</w:t>
      </w:r>
    </w:p>
    <w:p w14:paraId="55D9C9BB" w14:textId="77777777" w:rsidR="004E39BD" w:rsidRDefault="004E39BD" w:rsidP="004E39BD">
      <w:pPr>
        <w:pStyle w:val="code"/>
      </w:pPr>
      <w:r>
        <w:t xml:space="preserve">    </w:t>
      </w:r>
    </w:p>
    <w:p w14:paraId="1F1CFC27" w14:textId="77777777" w:rsidR="004E39BD" w:rsidRDefault="004E39BD" w:rsidP="004E39BD">
      <w:pPr>
        <w:pStyle w:val="code"/>
      </w:pPr>
      <w:r>
        <w:t xml:space="preserve">    /** READ-ONLY */</w:t>
      </w:r>
    </w:p>
    <w:p w14:paraId="36022941" w14:textId="77777777" w:rsidR="004E39BD" w:rsidRDefault="004E39BD" w:rsidP="004E39BD">
      <w:pPr>
        <w:pStyle w:val="code"/>
      </w:pPr>
    </w:p>
    <w:p w14:paraId="0BF5683A" w14:textId="77777777" w:rsidR="004E39BD" w:rsidRDefault="004E39BD" w:rsidP="004E39BD">
      <w:pPr>
        <w:pStyle w:val="code"/>
      </w:pPr>
      <w:r>
        <w:t xml:space="preserve">    /** Vlans attached to STP instance [sai_vlan_list_t] */</w:t>
      </w:r>
    </w:p>
    <w:p w14:paraId="60AC22BB" w14:textId="77777777" w:rsidR="004E39BD" w:rsidRDefault="004E39BD" w:rsidP="004E39BD">
      <w:pPr>
        <w:pStyle w:val="code"/>
      </w:pPr>
      <w:r>
        <w:t xml:space="preserve">    SAI_STP_ATTR_VLAN_LIST = SAI_STP_ATTR_START,</w:t>
      </w:r>
    </w:p>
    <w:p w14:paraId="46BD3979" w14:textId="77777777" w:rsidR="00A969CE" w:rsidRDefault="00A969CE" w:rsidP="004E39BD">
      <w:pPr>
        <w:pStyle w:val="code"/>
      </w:pPr>
      <w:r>
        <w:t>//new attribute</w:t>
      </w:r>
    </w:p>
    <w:p w14:paraId="6452B31E" w14:textId="77777777" w:rsidR="00A969CE" w:rsidRDefault="00A969CE" w:rsidP="00A969CE">
      <w:pPr>
        <w:pStyle w:val="code"/>
      </w:pPr>
      <w:r>
        <w:t>/** bridge  attached to STP instance */</w:t>
      </w:r>
    </w:p>
    <w:p w14:paraId="53AE6FC5" w14:textId="77777777" w:rsidR="00A969CE" w:rsidRDefault="00A969CE" w:rsidP="00A969CE">
      <w:pPr>
        <w:pStyle w:val="code"/>
      </w:pPr>
      <w:r>
        <w:t xml:space="preserve">    SAI_STP_ATTR_BRIDGE_ID </w:t>
      </w:r>
    </w:p>
    <w:p w14:paraId="6602CBA7" w14:textId="77777777" w:rsidR="004E39BD" w:rsidRDefault="004E39BD" w:rsidP="004E39BD">
      <w:pPr>
        <w:pStyle w:val="code"/>
      </w:pPr>
    </w:p>
    <w:p w14:paraId="144BC5E0" w14:textId="77777777" w:rsidR="004E39BD" w:rsidRDefault="004E39BD" w:rsidP="004E39BD">
      <w:pPr>
        <w:pStyle w:val="code"/>
      </w:pPr>
      <w:r>
        <w:t xml:space="preserve">    /** READ-WRITE */</w:t>
      </w:r>
    </w:p>
    <w:p w14:paraId="39F2CDAF" w14:textId="77777777" w:rsidR="004E39BD" w:rsidRDefault="004E39BD" w:rsidP="004E39BD">
      <w:pPr>
        <w:pStyle w:val="code"/>
      </w:pPr>
    </w:p>
    <w:p w14:paraId="32C98BF7" w14:textId="77777777" w:rsidR="004E39BD" w:rsidRDefault="004E39BD" w:rsidP="004E39BD">
      <w:pPr>
        <w:pStyle w:val="code"/>
      </w:pPr>
      <w:r>
        <w:t xml:space="preserve">    SAI_STP_ATTR_END,</w:t>
      </w:r>
    </w:p>
    <w:p w14:paraId="790B50F4" w14:textId="77777777" w:rsidR="004E39BD" w:rsidRDefault="004E39BD" w:rsidP="004E39BD">
      <w:pPr>
        <w:pStyle w:val="code"/>
      </w:pPr>
    </w:p>
    <w:p w14:paraId="422D92C2" w14:textId="77777777" w:rsidR="004E39BD" w:rsidRPr="004E39BD" w:rsidRDefault="004E39BD" w:rsidP="004E39BD">
      <w:pPr>
        <w:pStyle w:val="code"/>
      </w:pPr>
      <w:r>
        <w:t xml:space="preserve">} sai_stp_attr_t; </w:t>
      </w:r>
    </w:p>
    <w:p w14:paraId="6963E887" w14:textId="77777777" w:rsidR="007C0E70" w:rsidRDefault="007C0E70" w:rsidP="008569CC">
      <w:pPr>
        <w:pStyle w:val="Heading2"/>
      </w:pPr>
      <w:bookmarkStart w:id="39" w:name="_Toc470723989"/>
      <w:r>
        <w:t>SAI L2 multicast</w:t>
      </w:r>
      <w:bookmarkEnd w:id="39"/>
    </w:p>
    <w:p w14:paraId="38DC6AE5" w14:textId="77777777" w:rsidR="008569CC" w:rsidRDefault="008569CC" w:rsidP="008569CC">
      <w:pPr>
        <w:pStyle w:val="code"/>
      </w:pPr>
    </w:p>
    <w:p w14:paraId="7AFDA396" w14:textId="77777777" w:rsidR="008569CC" w:rsidRDefault="008569CC" w:rsidP="008569CC">
      <w:pPr>
        <w:pStyle w:val="code"/>
      </w:pPr>
      <w:r w:rsidRPr="008569CC">
        <w:t>typedef struct _sai_l2mc_entry_t</w:t>
      </w:r>
    </w:p>
    <w:p w14:paraId="6F79ADDF" w14:textId="77777777" w:rsidR="008569CC" w:rsidRDefault="008569CC" w:rsidP="008569CC">
      <w:pPr>
        <w:pStyle w:val="code"/>
      </w:pPr>
      <w:r>
        <w:t>{</w:t>
      </w:r>
    </w:p>
    <w:p w14:paraId="2A1031EF" w14:textId="77777777" w:rsidR="008569CC" w:rsidRPr="001B350F" w:rsidRDefault="008569CC" w:rsidP="008569CC">
      <w:pPr>
        <w:pStyle w:val="code"/>
        <w:rPr>
          <w:b/>
          <w:bCs/>
        </w:rPr>
      </w:pPr>
      <w:r w:rsidRPr="001B350F">
        <w:rPr>
          <w:b/>
          <w:bCs/>
        </w:rPr>
        <w:t xml:space="preserve">    sai_fdb_entry_br_type br_type; // .1D or .1Q</w:t>
      </w:r>
    </w:p>
    <w:p w14:paraId="4A586348" w14:textId="77777777" w:rsidR="008569CC" w:rsidRPr="001B350F" w:rsidRDefault="008569CC" w:rsidP="008569CC">
      <w:pPr>
        <w:pStyle w:val="code"/>
        <w:rPr>
          <w:b/>
          <w:bCs/>
        </w:rPr>
      </w:pPr>
      <w:r w:rsidRPr="001B350F">
        <w:rPr>
          <w:b/>
          <w:bCs/>
        </w:rPr>
        <w:t xml:space="preserve">    //valid for .1Q</w:t>
      </w:r>
    </w:p>
    <w:p w14:paraId="3BE5A99B" w14:textId="77777777" w:rsidR="008569CC" w:rsidRPr="001B350F" w:rsidRDefault="008569CC" w:rsidP="008569CC">
      <w:pPr>
        <w:pStyle w:val="code"/>
        <w:rPr>
          <w:b/>
          <w:bCs/>
        </w:rPr>
      </w:pPr>
      <w:r w:rsidRPr="001B350F">
        <w:rPr>
          <w:b/>
          <w:bCs/>
        </w:rPr>
        <w:t xml:space="preserve">    sai_vlan_id_t vlan_id;</w:t>
      </w:r>
    </w:p>
    <w:p w14:paraId="74A88116" w14:textId="77777777" w:rsidR="008569CC" w:rsidRPr="001B350F" w:rsidRDefault="008569CC" w:rsidP="008569CC">
      <w:pPr>
        <w:pStyle w:val="code"/>
        <w:rPr>
          <w:b/>
          <w:bCs/>
        </w:rPr>
      </w:pPr>
      <w:r w:rsidRPr="001B350F">
        <w:rPr>
          <w:b/>
          <w:bCs/>
        </w:rPr>
        <w:t xml:space="preserve">    //valid for .1D</w:t>
      </w:r>
    </w:p>
    <w:p w14:paraId="7F6D2AC4" w14:textId="77777777" w:rsidR="008569CC" w:rsidRDefault="008569CC" w:rsidP="008569CC">
      <w:pPr>
        <w:pStyle w:val="code"/>
        <w:rPr>
          <w:b/>
          <w:bCs/>
        </w:rPr>
      </w:pPr>
      <w:r w:rsidRPr="001B350F">
        <w:rPr>
          <w:b/>
          <w:bCs/>
        </w:rPr>
        <w:t xml:space="preserve">    sai_bridge_id_t br_id;</w:t>
      </w:r>
    </w:p>
    <w:p w14:paraId="1A0E921F" w14:textId="77777777" w:rsidR="008569CC" w:rsidRDefault="008569CC" w:rsidP="008569CC">
      <w:pPr>
        <w:pStyle w:val="code"/>
        <w:rPr>
          <w:b/>
          <w:bCs/>
        </w:rPr>
      </w:pPr>
      <w:r>
        <w:rPr>
          <w:b/>
          <w:bCs/>
        </w:rPr>
        <w:t>}</w:t>
      </w:r>
    </w:p>
    <w:p w14:paraId="3C087EE9" w14:textId="77777777" w:rsidR="008569CC" w:rsidRDefault="008569CC" w:rsidP="008569CC">
      <w:pPr>
        <w:pStyle w:val="Heading2"/>
      </w:pPr>
      <w:bookmarkStart w:id="40" w:name="_Toc470723990"/>
      <w:r>
        <w:t>SAI L2 multicast group</w:t>
      </w:r>
      <w:bookmarkEnd w:id="40"/>
      <w:r>
        <w:t xml:space="preserve"> </w:t>
      </w:r>
    </w:p>
    <w:p w14:paraId="2CF98DB5" w14:textId="77777777" w:rsidR="008569CC" w:rsidRPr="001B350F" w:rsidRDefault="008569CC" w:rsidP="008569CC">
      <w:pPr>
        <w:pStyle w:val="code"/>
        <w:rPr>
          <w:b/>
          <w:bCs/>
        </w:rPr>
      </w:pPr>
    </w:p>
    <w:p w14:paraId="7CBE2328" w14:textId="77777777" w:rsidR="008569CC" w:rsidRDefault="008569CC" w:rsidP="008569CC">
      <w:pPr>
        <w:pStyle w:val="code"/>
      </w:pPr>
      <w:r w:rsidRPr="008569CC">
        <w:rPr>
          <w:rFonts w:eastAsia="Times New Roman" w:cs="Consolas"/>
          <w:color w:val="A71D5D"/>
          <w:szCs w:val="18"/>
          <w:lang w:bidi="he-IL"/>
        </w:rPr>
        <w:t>typedef</w:t>
      </w:r>
      <w:r w:rsidRPr="008569CC">
        <w:rPr>
          <w:rFonts w:eastAsia="Times New Roman" w:cs="Consolas"/>
          <w:color w:val="333333"/>
          <w:szCs w:val="18"/>
          <w:lang w:bidi="he-IL"/>
        </w:rPr>
        <w:t xml:space="preserve"> </w:t>
      </w:r>
      <w:r w:rsidRPr="008569CC">
        <w:rPr>
          <w:rFonts w:eastAsia="Times New Roman" w:cs="Consolas"/>
          <w:color w:val="A71D5D"/>
          <w:szCs w:val="18"/>
          <w:lang w:bidi="he-IL"/>
        </w:rPr>
        <w:t>enum</w:t>
      </w:r>
      <w:r w:rsidRPr="008569CC">
        <w:rPr>
          <w:rFonts w:eastAsia="Times New Roman" w:cs="Consolas"/>
          <w:color w:val="333333"/>
          <w:szCs w:val="18"/>
          <w:lang w:bidi="he-IL"/>
        </w:rPr>
        <w:t xml:space="preserve"> </w:t>
      </w:r>
      <w:r w:rsidRPr="008569CC">
        <w:rPr>
          <w:rFonts w:eastAsia="Times New Roman" w:cs="Consolas"/>
          <w:color w:val="0086B3"/>
          <w:szCs w:val="18"/>
          <w:lang w:bidi="he-IL"/>
        </w:rPr>
        <w:t>_sai_l2mc_group_member_attr_t</w:t>
      </w:r>
    </w:p>
    <w:p w14:paraId="25579D89" w14:textId="77777777" w:rsidR="008569CC" w:rsidRDefault="008569CC" w:rsidP="008569CC">
      <w:pPr>
        <w:pStyle w:val="code"/>
      </w:pPr>
      <w:r>
        <w:t xml:space="preserve">{   </w:t>
      </w:r>
    </w:p>
    <w:p w14:paraId="2D4348BE" w14:textId="77777777" w:rsidR="008569CC" w:rsidRPr="008569CC" w:rsidRDefault="008569CC" w:rsidP="008569CC">
      <w:pPr>
        <w:pStyle w:val="code"/>
      </w:pPr>
      <w:r>
        <w:t xml:space="preserve">   </w:t>
      </w:r>
    </w:p>
    <w:tbl>
      <w:tblPr>
        <w:tblW w:w="0" w:type="auto"/>
        <w:shd w:val="clear" w:color="auto" w:fill="FFFFFF"/>
        <w:tblCellMar>
          <w:top w:w="15" w:type="dxa"/>
          <w:left w:w="15" w:type="dxa"/>
          <w:bottom w:w="15" w:type="dxa"/>
          <w:right w:w="15" w:type="dxa"/>
        </w:tblCellMar>
        <w:tblLook w:val="04A0" w:firstRow="1" w:lastRow="0" w:firstColumn="1" w:lastColumn="0" w:noHBand="0" w:noVBand="1"/>
      </w:tblPr>
      <w:tblGrid>
        <w:gridCol w:w="4952"/>
      </w:tblGrid>
      <w:tr w:rsidR="008569CC" w:rsidRPr="008569CC" w14:paraId="078976C8" w14:textId="77777777" w:rsidTr="00A87955">
        <w:tc>
          <w:tcPr>
            <w:tcW w:w="0" w:type="auto"/>
            <w:shd w:val="clear" w:color="auto" w:fill="FFFFFF"/>
            <w:tcMar>
              <w:top w:w="0" w:type="dxa"/>
              <w:left w:w="150" w:type="dxa"/>
              <w:bottom w:w="0" w:type="dxa"/>
              <w:right w:w="150" w:type="dxa"/>
            </w:tcMar>
            <w:hideMark/>
          </w:tcPr>
          <w:p w14:paraId="094A6ECD" w14:textId="77777777" w:rsidR="008569CC" w:rsidRPr="008569CC" w:rsidRDefault="008569CC" w:rsidP="008569CC">
            <w:pPr>
              <w:pStyle w:val="code"/>
            </w:pPr>
            <w:r w:rsidRPr="008569CC">
              <w:t xml:space="preserve">     * @brief L2MC output id</w:t>
            </w:r>
          </w:p>
        </w:tc>
      </w:tr>
      <w:tr w:rsidR="008569CC" w:rsidRPr="008569CC" w14:paraId="41C6D945" w14:textId="77777777" w:rsidTr="00A87955">
        <w:tc>
          <w:tcPr>
            <w:tcW w:w="0" w:type="auto"/>
            <w:shd w:val="clear" w:color="auto" w:fill="FFFFFF"/>
            <w:tcMar>
              <w:top w:w="0" w:type="dxa"/>
              <w:left w:w="150" w:type="dxa"/>
              <w:bottom w:w="0" w:type="dxa"/>
              <w:right w:w="150" w:type="dxa"/>
            </w:tcMar>
            <w:hideMark/>
          </w:tcPr>
          <w:p w14:paraId="3F9E94FF" w14:textId="77777777" w:rsidR="008569CC" w:rsidRPr="008569CC" w:rsidRDefault="008569CC" w:rsidP="008569CC">
            <w:pPr>
              <w:pStyle w:val="code"/>
            </w:pPr>
            <w:r w:rsidRPr="008569CC">
              <w:t xml:space="preserve">     * @type sai_object_id_t</w:t>
            </w:r>
          </w:p>
        </w:tc>
      </w:tr>
      <w:tr w:rsidR="008569CC" w:rsidRPr="008569CC" w14:paraId="406FEBAA" w14:textId="77777777" w:rsidTr="00A87955">
        <w:tc>
          <w:tcPr>
            <w:tcW w:w="0" w:type="auto"/>
            <w:shd w:val="clear" w:color="auto" w:fill="FFFFFF"/>
            <w:tcMar>
              <w:top w:w="0" w:type="dxa"/>
              <w:left w:w="150" w:type="dxa"/>
              <w:bottom w:w="0" w:type="dxa"/>
              <w:right w:w="150" w:type="dxa"/>
            </w:tcMar>
            <w:hideMark/>
          </w:tcPr>
          <w:p w14:paraId="048A15B8" w14:textId="77777777" w:rsidR="008569CC" w:rsidRPr="008569CC" w:rsidRDefault="008569CC" w:rsidP="008569CC">
            <w:pPr>
              <w:pStyle w:val="code"/>
            </w:pPr>
            <w:r w:rsidRPr="008569CC">
              <w:t xml:space="preserve">    </w:t>
            </w:r>
            <w:r>
              <w:t xml:space="preserve"> * @objects SAI_OBJECT_TYPE_BRIDGE_PORT,</w:t>
            </w:r>
          </w:p>
        </w:tc>
      </w:tr>
      <w:tr w:rsidR="008569CC" w:rsidRPr="008569CC" w14:paraId="379AB3EA" w14:textId="77777777" w:rsidTr="00A87955">
        <w:tc>
          <w:tcPr>
            <w:tcW w:w="0" w:type="auto"/>
            <w:shd w:val="clear" w:color="auto" w:fill="FFFFFF"/>
            <w:tcMar>
              <w:top w:w="0" w:type="dxa"/>
              <w:left w:w="150" w:type="dxa"/>
              <w:bottom w:w="0" w:type="dxa"/>
              <w:right w:w="150" w:type="dxa"/>
            </w:tcMar>
            <w:hideMark/>
          </w:tcPr>
          <w:p w14:paraId="20B0BEF6" w14:textId="77777777" w:rsidR="008569CC" w:rsidRPr="008569CC" w:rsidRDefault="008569CC" w:rsidP="008569CC">
            <w:pPr>
              <w:pStyle w:val="code"/>
            </w:pPr>
            <w:r w:rsidRPr="008569CC">
              <w:t xml:space="preserve">     * @flags MANDATORY_ON_CREATE | CREATE_ONLY</w:t>
            </w:r>
          </w:p>
        </w:tc>
      </w:tr>
      <w:tr w:rsidR="008569CC" w:rsidRPr="008569CC" w14:paraId="0572F20C" w14:textId="77777777" w:rsidTr="00A87955">
        <w:tc>
          <w:tcPr>
            <w:tcW w:w="0" w:type="auto"/>
            <w:shd w:val="clear" w:color="auto" w:fill="FFFFFF"/>
            <w:tcMar>
              <w:top w:w="0" w:type="dxa"/>
              <w:left w:w="150" w:type="dxa"/>
              <w:bottom w:w="0" w:type="dxa"/>
              <w:right w:w="150" w:type="dxa"/>
            </w:tcMar>
            <w:hideMark/>
          </w:tcPr>
          <w:p w14:paraId="44F4FBF6" w14:textId="77777777" w:rsidR="008569CC" w:rsidRPr="008569CC" w:rsidRDefault="008569CC" w:rsidP="008569CC">
            <w:pPr>
              <w:pStyle w:val="code"/>
            </w:pPr>
            <w:r w:rsidRPr="008569CC">
              <w:t xml:space="preserve">     */</w:t>
            </w:r>
          </w:p>
        </w:tc>
      </w:tr>
      <w:tr w:rsidR="008569CC" w:rsidRPr="008569CC" w14:paraId="4B00C836" w14:textId="77777777" w:rsidTr="00A87955">
        <w:tc>
          <w:tcPr>
            <w:tcW w:w="0" w:type="auto"/>
            <w:shd w:val="clear" w:color="auto" w:fill="FFFFFF"/>
            <w:tcMar>
              <w:top w:w="0" w:type="dxa"/>
              <w:left w:w="150" w:type="dxa"/>
              <w:bottom w:w="0" w:type="dxa"/>
              <w:right w:w="150" w:type="dxa"/>
            </w:tcMar>
            <w:hideMark/>
          </w:tcPr>
          <w:p w14:paraId="25BC7C7F" w14:textId="77777777" w:rsidR="008569CC" w:rsidRPr="008569CC" w:rsidRDefault="008569CC" w:rsidP="008569CC">
            <w:pPr>
              <w:pStyle w:val="code"/>
            </w:pPr>
            <w:r w:rsidRPr="008569CC">
              <w:t xml:space="preserve">    SAI_L2MC_GROUP_MEMBER_ATTR_L2MC_OUTPUT_ID,</w:t>
            </w:r>
          </w:p>
        </w:tc>
      </w:tr>
    </w:tbl>
    <w:p w14:paraId="780DA2AB" w14:textId="77777777" w:rsidR="008569CC" w:rsidRPr="008569CC" w:rsidRDefault="008569CC" w:rsidP="008569CC">
      <w:pPr>
        <w:pStyle w:val="code"/>
      </w:pPr>
    </w:p>
    <w:p w14:paraId="3E267F45" w14:textId="77777777" w:rsidR="008569CC" w:rsidRPr="008569CC" w:rsidRDefault="008569CC" w:rsidP="008569CC">
      <w:pPr>
        <w:pStyle w:val="code"/>
      </w:pPr>
    </w:p>
    <w:p w14:paraId="65ED4B5D" w14:textId="77777777" w:rsidR="007C0E70" w:rsidRDefault="007C0E70" w:rsidP="008569CC">
      <w:pPr>
        <w:pStyle w:val="code"/>
      </w:pPr>
      <w:r>
        <w:t xml:space="preserve"> </w:t>
      </w:r>
      <w:r w:rsidRPr="00A27EDF">
        <w:t xml:space="preserve"> </w:t>
      </w:r>
    </w:p>
    <w:p w14:paraId="5B710BB2" w14:textId="77777777" w:rsidR="002262F2" w:rsidRDefault="002262F2" w:rsidP="00D358C5">
      <w:pPr>
        <w:pStyle w:val="Heading2"/>
      </w:pPr>
      <w:bookmarkStart w:id="41" w:name="_Toc470723991"/>
      <w:r>
        <w:t>SAI VLAN member object</w:t>
      </w:r>
      <w:bookmarkEnd w:id="41"/>
      <w:r>
        <w:t xml:space="preserve"> </w:t>
      </w:r>
    </w:p>
    <w:p w14:paraId="1ADA8E7F" w14:textId="77777777" w:rsidR="002262F2" w:rsidRDefault="002262F2" w:rsidP="002262F2">
      <w:pPr>
        <w:pStyle w:val="code"/>
      </w:pPr>
      <w:r>
        <w:t>typedef enum _sai_vlan_member_attr_t {</w:t>
      </w:r>
    </w:p>
    <w:p w14:paraId="4D996804" w14:textId="77777777" w:rsidR="002262F2" w:rsidRDefault="002262F2" w:rsidP="002262F2">
      <w:pPr>
        <w:pStyle w:val="code"/>
      </w:pPr>
    </w:p>
    <w:p w14:paraId="11383F0B" w14:textId="77777777" w:rsidR="002262F2" w:rsidRDefault="002262F2" w:rsidP="002262F2">
      <w:pPr>
        <w:pStyle w:val="code"/>
      </w:pPr>
      <w:r>
        <w:t xml:space="preserve">    SAI_VLAN_MEMBER_ATTR_START,</w:t>
      </w:r>
    </w:p>
    <w:p w14:paraId="35D73774" w14:textId="77777777" w:rsidR="002262F2" w:rsidRDefault="002262F2" w:rsidP="002262F2">
      <w:pPr>
        <w:pStyle w:val="code"/>
      </w:pPr>
    </w:p>
    <w:p w14:paraId="1C77284C" w14:textId="77777777" w:rsidR="002262F2" w:rsidRDefault="002262F2" w:rsidP="002262F2">
      <w:pPr>
        <w:pStyle w:val="code"/>
      </w:pPr>
      <w:r>
        <w:t xml:space="preserve">    /** READ_WRITE */</w:t>
      </w:r>
    </w:p>
    <w:p w14:paraId="2251A635" w14:textId="77777777" w:rsidR="002262F2" w:rsidRDefault="002262F2" w:rsidP="002262F2">
      <w:pPr>
        <w:pStyle w:val="code"/>
      </w:pPr>
    </w:p>
    <w:p w14:paraId="3161F461" w14:textId="77777777" w:rsidR="002262F2" w:rsidRDefault="002262F2" w:rsidP="002262F2">
      <w:pPr>
        <w:pStyle w:val="code"/>
      </w:pPr>
      <w:r>
        <w:t xml:space="preserve">    /** VLAN ID [sai_vlan_id_t] (MANDATORY_ON_CREATE|CREATE_ONLY) */</w:t>
      </w:r>
    </w:p>
    <w:p w14:paraId="15E8FEC3" w14:textId="77777777" w:rsidR="002262F2" w:rsidRDefault="002262F2" w:rsidP="002262F2">
      <w:pPr>
        <w:pStyle w:val="code"/>
      </w:pPr>
      <w:r>
        <w:t xml:space="preserve">    SAI_VLAN_MEMBER_ATTR_VLAN_ID = SAI_VLAN_MEMBER_ATTR_START,</w:t>
      </w:r>
    </w:p>
    <w:p w14:paraId="26824A4B" w14:textId="77777777" w:rsidR="002262F2" w:rsidRDefault="002262F2" w:rsidP="002262F2">
      <w:pPr>
        <w:pStyle w:val="code"/>
      </w:pPr>
    </w:p>
    <w:p w14:paraId="6F68F5B6" w14:textId="77777777" w:rsidR="002262F2" w:rsidRPr="002262F2" w:rsidRDefault="002262F2" w:rsidP="002262F2">
      <w:pPr>
        <w:pStyle w:val="code"/>
        <w:rPr>
          <w:color w:val="FF0000"/>
        </w:rPr>
      </w:pPr>
      <w:r>
        <w:t xml:space="preserve">   </w:t>
      </w:r>
      <w:r w:rsidRPr="002262F2">
        <w:rPr>
          <w:color w:val="FF0000"/>
        </w:rPr>
        <w:t xml:space="preserve"> /** logical port ID [sai_object_id_t] (MANDATORY_ON_CREATE|CREATE_ONLY) */</w:t>
      </w:r>
    </w:p>
    <w:p w14:paraId="28A7387C" w14:textId="77777777" w:rsidR="002262F2" w:rsidRDefault="002262F2" w:rsidP="002262F2">
      <w:pPr>
        <w:pStyle w:val="code"/>
        <w:rPr>
          <w:color w:val="FF0000"/>
        </w:rPr>
      </w:pPr>
      <w:r w:rsidRPr="002262F2">
        <w:rPr>
          <w:color w:val="FF0000"/>
        </w:rPr>
        <w:lastRenderedPageBreak/>
        <w:t xml:space="preserve">    SAI_VLAN_MEMBER_ATTR_PORT_ID,</w:t>
      </w:r>
    </w:p>
    <w:p w14:paraId="322EC025" w14:textId="77777777" w:rsidR="002262F2" w:rsidRDefault="002262F2" w:rsidP="002262F2">
      <w:pPr>
        <w:pStyle w:val="code"/>
      </w:pPr>
    </w:p>
    <w:p w14:paraId="468E0FC7" w14:textId="77777777" w:rsidR="002262F2" w:rsidRPr="002262F2" w:rsidRDefault="002262F2" w:rsidP="002262F2">
      <w:pPr>
        <w:pStyle w:val="code"/>
        <w:rPr>
          <w:b/>
          <w:bCs/>
          <w:color w:val="000000" w:themeColor="text1"/>
        </w:rPr>
      </w:pPr>
      <w:r>
        <w:t xml:space="preserve">   </w:t>
      </w:r>
      <w:r>
        <w:rPr>
          <w:b/>
          <w:bCs/>
          <w:color w:val="000000" w:themeColor="text1"/>
        </w:rPr>
        <w:t xml:space="preserve"> /** logical bridge port </w:t>
      </w:r>
      <w:r w:rsidRPr="002262F2">
        <w:rPr>
          <w:b/>
          <w:bCs/>
          <w:color w:val="000000" w:themeColor="text1"/>
        </w:rPr>
        <w:t xml:space="preserve"> ID</w:t>
      </w:r>
      <w:r>
        <w:rPr>
          <w:b/>
          <w:bCs/>
          <w:color w:val="000000" w:themeColor="text1"/>
        </w:rPr>
        <w:t xml:space="preserve"> valid only for .1Q bridge ports </w:t>
      </w:r>
      <w:r w:rsidRPr="002262F2">
        <w:rPr>
          <w:b/>
          <w:bCs/>
          <w:color w:val="000000" w:themeColor="text1"/>
        </w:rPr>
        <w:t xml:space="preserve"> [sai_object_id_t] (MANDATORY_ON_CREATE|CREATE_ONLY) */</w:t>
      </w:r>
    </w:p>
    <w:p w14:paraId="530011F2" w14:textId="77777777" w:rsidR="002262F2" w:rsidRPr="002262F2" w:rsidRDefault="002262F2" w:rsidP="002262F2">
      <w:pPr>
        <w:pStyle w:val="code"/>
        <w:rPr>
          <w:b/>
          <w:bCs/>
          <w:color w:val="000000" w:themeColor="text1"/>
        </w:rPr>
      </w:pPr>
      <w:commentRangeStart w:id="42"/>
      <w:commentRangeStart w:id="43"/>
      <w:r w:rsidRPr="002262F2">
        <w:rPr>
          <w:b/>
          <w:bCs/>
          <w:color w:val="000000" w:themeColor="text1"/>
        </w:rPr>
        <w:t xml:space="preserve">    SAI_VLAN_MEMBER_ATTR_</w:t>
      </w:r>
      <w:r>
        <w:rPr>
          <w:b/>
          <w:bCs/>
          <w:color w:val="000000" w:themeColor="text1"/>
        </w:rPr>
        <w:t>BRIDGE_</w:t>
      </w:r>
      <w:r w:rsidRPr="002262F2">
        <w:rPr>
          <w:b/>
          <w:bCs/>
          <w:color w:val="000000" w:themeColor="text1"/>
        </w:rPr>
        <w:t>PORT_ID,</w:t>
      </w:r>
      <w:commentRangeEnd w:id="42"/>
      <w:r w:rsidR="005065AD">
        <w:rPr>
          <w:rStyle w:val="CommentReference"/>
          <w:rFonts w:ascii="Calibri" w:eastAsiaTheme="minorEastAsia" w:hAnsi="Calibri"/>
          <w:noProof w:val="0"/>
        </w:rPr>
        <w:commentReference w:id="42"/>
      </w:r>
      <w:commentRangeEnd w:id="43"/>
      <w:r w:rsidR="00A55F92">
        <w:rPr>
          <w:rStyle w:val="CommentReference"/>
          <w:rFonts w:ascii="Calibri" w:eastAsiaTheme="minorEastAsia" w:hAnsi="Calibri"/>
          <w:noProof w:val="0"/>
        </w:rPr>
        <w:commentReference w:id="43"/>
      </w:r>
    </w:p>
    <w:p w14:paraId="44BD43C9" w14:textId="77777777" w:rsidR="002262F2" w:rsidRDefault="002262F2" w:rsidP="002262F2">
      <w:pPr>
        <w:pStyle w:val="code"/>
      </w:pPr>
    </w:p>
    <w:p w14:paraId="2BDE4BD0" w14:textId="77777777" w:rsidR="002262F2" w:rsidRDefault="002262F2" w:rsidP="002262F2">
      <w:pPr>
        <w:pStyle w:val="code"/>
      </w:pPr>
      <w:r>
        <w:t xml:space="preserve">    /** VLAN tagging mode [sai_vlan_tagging_mode_t] (CREATE_AND_SET)</w:t>
      </w:r>
    </w:p>
    <w:p w14:paraId="0A0F4395" w14:textId="77777777" w:rsidR="002262F2" w:rsidRDefault="002262F2" w:rsidP="002262F2">
      <w:pPr>
        <w:pStyle w:val="code"/>
      </w:pPr>
      <w:r>
        <w:t xml:space="preserve">     * (default to SAI_VLAN_PORT_UNTAGGED) */</w:t>
      </w:r>
    </w:p>
    <w:p w14:paraId="06A05684" w14:textId="77777777" w:rsidR="002262F2" w:rsidRDefault="002262F2" w:rsidP="002262F2">
      <w:pPr>
        <w:pStyle w:val="code"/>
      </w:pPr>
      <w:r>
        <w:t xml:space="preserve">    SAI_VLAN_MEMBER_ATTR_TAGGING_MODE,</w:t>
      </w:r>
    </w:p>
    <w:p w14:paraId="5023BFF2" w14:textId="77777777" w:rsidR="002262F2" w:rsidRDefault="002262F2" w:rsidP="002262F2">
      <w:pPr>
        <w:pStyle w:val="code"/>
      </w:pPr>
    </w:p>
    <w:p w14:paraId="06879763" w14:textId="77777777" w:rsidR="002262F2" w:rsidRDefault="002262F2" w:rsidP="002262F2">
      <w:pPr>
        <w:pStyle w:val="code"/>
      </w:pPr>
      <w:r>
        <w:t xml:space="preserve">    SAI_VLAN_MEMBER_ATTR_END,</w:t>
      </w:r>
    </w:p>
    <w:p w14:paraId="1AC756BB" w14:textId="77777777" w:rsidR="002262F2" w:rsidRDefault="002262F2" w:rsidP="002262F2">
      <w:pPr>
        <w:pStyle w:val="code"/>
      </w:pPr>
    </w:p>
    <w:p w14:paraId="6C570C63" w14:textId="77777777" w:rsidR="002262F2" w:rsidRDefault="002262F2" w:rsidP="002262F2">
      <w:pPr>
        <w:pStyle w:val="code"/>
      </w:pPr>
      <w:r>
        <w:t xml:space="preserve">    /** custom range base value */</w:t>
      </w:r>
    </w:p>
    <w:p w14:paraId="6283249A" w14:textId="77777777" w:rsidR="002262F2" w:rsidRDefault="002262F2" w:rsidP="002262F2">
      <w:pPr>
        <w:pStyle w:val="code"/>
      </w:pPr>
      <w:r>
        <w:t xml:space="preserve">    SAI_VLAN_MEMBER_ATTR_CUSTOM_RANGE_START = 0x10000000,</w:t>
      </w:r>
    </w:p>
    <w:p w14:paraId="5C2024D9" w14:textId="77777777" w:rsidR="002262F2" w:rsidRDefault="002262F2" w:rsidP="002262F2">
      <w:pPr>
        <w:pStyle w:val="code"/>
      </w:pPr>
    </w:p>
    <w:p w14:paraId="5832912A" w14:textId="77777777" w:rsidR="002262F2" w:rsidRDefault="002262F2" w:rsidP="002262F2">
      <w:pPr>
        <w:pStyle w:val="code"/>
      </w:pPr>
      <w:r>
        <w:t xml:space="preserve">    /* --*/</w:t>
      </w:r>
    </w:p>
    <w:p w14:paraId="26F7ED86" w14:textId="77777777" w:rsidR="002262F2" w:rsidRDefault="002262F2" w:rsidP="002262F2">
      <w:pPr>
        <w:pStyle w:val="code"/>
      </w:pPr>
      <w:r>
        <w:t xml:space="preserve">    SAI_VLAN_MEMBER_ATTR_CUSTOM_RANGE_END</w:t>
      </w:r>
    </w:p>
    <w:p w14:paraId="105FEB6D" w14:textId="77777777" w:rsidR="002262F2" w:rsidRDefault="002262F2" w:rsidP="002262F2">
      <w:pPr>
        <w:pStyle w:val="code"/>
      </w:pPr>
    </w:p>
    <w:p w14:paraId="4AD75B7C" w14:textId="77777777" w:rsidR="002262F2" w:rsidRDefault="002262F2" w:rsidP="002262F2">
      <w:pPr>
        <w:pStyle w:val="code"/>
      </w:pPr>
    </w:p>
    <w:p w14:paraId="42DD884D" w14:textId="77777777" w:rsidR="002262F2" w:rsidRPr="002262F2" w:rsidRDefault="002262F2" w:rsidP="002262F2">
      <w:pPr>
        <w:pStyle w:val="code"/>
      </w:pPr>
      <w:r>
        <w:t>} sai_vlan_member_attr_t;</w:t>
      </w:r>
    </w:p>
    <w:p w14:paraId="47C2CD29" w14:textId="77777777" w:rsidR="00D358C5" w:rsidRDefault="00D358C5" w:rsidP="00D358C5">
      <w:pPr>
        <w:pStyle w:val="Heading2"/>
      </w:pPr>
      <w:bookmarkStart w:id="44" w:name="_Toc470723992"/>
      <w:r>
        <w:t>SAI router interface</w:t>
      </w:r>
      <w:r w:rsidRPr="00A27EDF">
        <w:t xml:space="preserve"> object</w:t>
      </w:r>
      <w:bookmarkEnd w:id="44"/>
      <w:r w:rsidRPr="00A27EDF">
        <w:t xml:space="preserve"> </w:t>
      </w:r>
    </w:p>
    <w:p w14:paraId="174579E9" w14:textId="77777777" w:rsidR="001B350F" w:rsidRDefault="001B350F" w:rsidP="003342F3">
      <w:pPr>
        <w:pStyle w:val="code"/>
      </w:pPr>
      <w:r>
        <w:t>/**</w:t>
      </w:r>
    </w:p>
    <w:p w14:paraId="5F629537" w14:textId="77777777" w:rsidR="001B350F" w:rsidRDefault="001B350F" w:rsidP="003342F3">
      <w:pPr>
        <w:pStyle w:val="code"/>
      </w:pPr>
      <w:r>
        <w:t xml:space="preserve"> *  @brief Attribute data for SAI_ROUTER_INTERFACE_ATTR_TYPE</w:t>
      </w:r>
    </w:p>
    <w:p w14:paraId="64035A50" w14:textId="77777777" w:rsidR="001B350F" w:rsidRDefault="001B350F" w:rsidP="003342F3">
      <w:pPr>
        <w:pStyle w:val="code"/>
      </w:pPr>
      <w:r>
        <w:t xml:space="preserve"> */</w:t>
      </w:r>
    </w:p>
    <w:p w14:paraId="6FAC8826" w14:textId="77777777" w:rsidR="001B350F" w:rsidRDefault="001B350F" w:rsidP="003342F3">
      <w:pPr>
        <w:pStyle w:val="code"/>
      </w:pPr>
      <w:r>
        <w:t xml:space="preserve">typedef enum _sai_router_interface_type_t </w:t>
      </w:r>
    </w:p>
    <w:p w14:paraId="48F018E2" w14:textId="77777777" w:rsidR="001B350F" w:rsidRDefault="001B350F" w:rsidP="003342F3">
      <w:pPr>
        <w:pStyle w:val="code"/>
      </w:pPr>
      <w:r>
        <w:t>{</w:t>
      </w:r>
    </w:p>
    <w:p w14:paraId="3DF77257" w14:textId="77777777" w:rsidR="001B350F" w:rsidRDefault="001B350F" w:rsidP="003342F3">
      <w:pPr>
        <w:pStyle w:val="code"/>
      </w:pPr>
      <w:r>
        <w:t xml:space="preserve">    /** Port or Lag Router Interface Type */</w:t>
      </w:r>
    </w:p>
    <w:p w14:paraId="58EA3E15" w14:textId="77777777" w:rsidR="001B350F" w:rsidRDefault="001B350F" w:rsidP="003342F3">
      <w:pPr>
        <w:pStyle w:val="code"/>
      </w:pPr>
      <w:r>
        <w:t xml:space="preserve">    SAI_ROUTER_INTERFACE_TYPE_PORT,</w:t>
      </w:r>
    </w:p>
    <w:p w14:paraId="2D5C9A99" w14:textId="77777777" w:rsidR="001B350F" w:rsidRDefault="001B350F" w:rsidP="003342F3">
      <w:pPr>
        <w:pStyle w:val="code"/>
      </w:pPr>
    </w:p>
    <w:p w14:paraId="54A3B9CB" w14:textId="77777777" w:rsidR="001B350F" w:rsidRDefault="001B350F" w:rsidP="003342F3">
      <w:pPr>
        <w:pStyle w:val="code"/>
      </w:pPr>
      <w:r>
        <w:t xml:space="preserve">    /** VLAN Router Interface Type */</w:t>
      </w:r>
    </w:p>
    <w:p w14:paraId="281B9543" w14:textId="77777777" w:rsidR="001B350F" w:rsidRDefault="001B350F" w:rsidP="003342F3">
      <w:pPr>
        <w:pStyle w:val="code"/>
      </w:pPr>
      <w:r>
        <w:t xml:space="preserve">    SAI_ROUTER_INTERFACE_TYPE_VLAN,</w:t>
      </w:r>
    </w:p>
    <w:p w14:paraId="4539F020" w14:textId="77777777" w:rsidR="001B350F" w:rsidRDefault="001B350F" w:rsidP="003342F3">
      <w:pPr>
        <w:pStyle w:val="code"/>
      </w:pPr>
    </w:p>
    <w:p w14:paraId="5ABDCBB9" w14:textId="77777777" w:rsidR="001B350F" w:rsidRDefault="001B350F" w:rsidP="003342F3">
      <w:pPr>
        <w:pStyle w:val="code"/>
      </w:pPr>
      <w:r>
        <w:t xml:space="preserve">    /** Loopback Router Interface Type */</w:t>
      </w:r>
    </w:p>
    <w:p w14:paraId="3E3D58B7" w14:textId="77777777" w:rsidR="001B350F" w:rsidRDefault="001B350F" w:rsidP="003342F3">
      <w:pPr>
        <w:pStyle w:val="code"/>
      </w:pPr>
      <w:r>
        <w:t xml:space="preserve">    SAI_ROUTER_INTERFACE_TYPE_LOOPBACK</w:t>
      </w:r>
    </w:p>
    <w:p w14:paraId="52813C85" w14:textId="77777777" w:rsidR="003342F3" w:rsidRDefault="003342F3" w:rsidP="003342F3">
      <w:pPr>
        <w:pStyle w:val="code"/>
      </w:pPr>
    </w:p>
    <w:p w14:paraId="42FBA491" w14:textId="77777777" w:rsidR="003342F3" w:rsidRPr="003342F3" w:rsidRDefault="003342F3" w:rsidP="003342F3">
      <w:pPr>
        <w:pStyle w:val="code"/>
        <w:rPr>
          <w:b/>
          <w:bCs/>
        </w:rPr>
      </w:pPr>
      <w:r>
        <w:t xml:space="preserve">    </w:t>
      </w:r>
      <w:r w:rsidRPr="003342F3">
        <w:rPr>
          <w:b/>
          <w:bCs/>
        </w:rPr>
        <w:t>/** sub port  Interface Type */</w:t>
      </w:r>
    </w:p>
    <w:p w14:paraId="4AE517E1" w14:textId="77777777" w:rsidR="003342F3" w:rsidRPr="003342F3" w:rsidRDefault="003342F3" w:rsidP="003342F3">
      <w:pPr>
        <w:pStyle w:val="code"/>
        <w:rPr>
          <w:b/>
          <w:bCs/>
        </w:rPr>
      </w:pPr>
      <w:commentRangeStart w:id="45"/>
      <w:commentRangeStart w:id="46"/>
      <w:r w:rsidRPr="003342F3">
        <w:rPr>
          <w:b/>
          <w:bCs/>
        </w:rPr>
        <w:t xml:space="preserve">    SAI_ROUTER_INTERFACE_TYPE_SUB_PORT</w:t>
      </w:r>
      <w:commentRangeEnd w:id="45"/>
      <w:r w:rsidR="00990FB2">
        <w:rPr>
          <w:rStyle w:val="CommentReference"/>
          <w:rFonts w:ascii="Calibri" w:eastAsiaTheme="minorEastAsia" w:hAnsi="Calibri"/>
          <w:noProof w:val="0"/>
        </w:rPr>
        <w:commentReference w:id="45"/>
      </w:r>
      <w:commentRangeEnd w:id="46"/>
      <w:r w:rsidR="00A55F92">
        <w:rPr>
          <w:rStyle w:val="CommentReference"/>
          <w:rFonts w:ascii="Calibri" w:eastAsiaTheme="minorEastAsia" w:hAnsi="Calibri"/>
          <w:noProof w:val="0"/>
        </w:rPr>
        <w:commentReference w:id="46"/>
      </w:r>
    </w:p>
    <w:p w14:paraId="51D1FE56" w14:textId="77777777" w:rsidR="003342F3" w:rsidRPr="003342F3" w:rsidRDefault="003342F3" w:rsidP="003342F3">
      <w:pPr>
        <w:pStyle w:val="code"/>
        <w:rPr>
          <w:b/>
          <w:bCs/>
        </w:rPr>
      </w:pPr>
    </w:p>
    <w:p w14:paraId="0016FCCB" w14:textId="77777777" w:rsidR="003342F3" w:rsidRPr="003342F3" w:rsidRDefault="003342F3" w:rsidP="003342F3">
      <w:pPr>
        <w:pStyle w:val="code"/>
        <w:rPr>
          <w:b/>
          <w:bCs/>
        </w:rPr>
      </w:pPr>
      <w:r w:rsidRPr="003342F3">
        <w:rPr>
          <w:b/>
          <w:bCs/>
        </w:rPr>
        <w:t xml:space="preserve">    /** .1D bridge Interface Type */</w:t>
      </w:r>
    </w:p>
    <w:p w14:paraId="0CEC992B" w14:textId="77777777" w:rsidR="003342F3" w:rsidRPr="003342F3" w:rsidRDefault="003342F3" w:rsidP="003342F3">
      <w:pPr>
        <w:pStyle w:val="code"/>
        <w:rPr>
          <w:b/>
          <w:bCs/>
        </w:rPr>
      </w:pPr>
      <w:r w:rsidRPr="003342F3">
        <w:rPr>
          <w:b/>
          <w:bCs/>
        </w:rPr>
        <w:t xml:space="preserve">    SAI_ROUTER_INTERFACE_TYPE_BRIDGE</w:t>
      </w:r>
    </w:p>
    <w:p w14:paraId="6BBCBA8C" w14:textId="77777777" w:rsidR="003342F3" w:rsidRPr="003342F3" w:rsidRDefault="003342F3" w:rsidP="003342F3">
      <w:pPr>
        <w:pStyle w:val="code"/>
        <w:rPr>
          <w:b/>
          <w:bCs/>
        </w:rPr>
      </w:pPr>
    </w:p>
    <w:p w14:paraId="424D6FA2" w14:textId="77777777" w:rsidR="001B350F" w:rsidRDefault="001B350F" w:rsidP="003342F3">
      <w:pPr>
        <w:pStyle w:val="code"/>
      </w:pPr>
    </w:p>
    <w:p w14:paraId="2FC07B56" w14:textId="77777777" w:rsidR="00D358C5" w:rsidRDefault="001B350F" w:rsidP="003342F3">
      <w:pPr>
        <w:pStyle w:val="code"/>
      </w:pPr>
      <w:r>
        <w:t>} sai_router_interface_type_t;</w:t>
      </w:r>
    </w:p>
    <w:p w14:paraId="064851C9" w14:textId="77777777" w:rsidR="003342F3" w:rsidRDefault="003342F3" w:rsidP="003342F3">
      <w:pPr>
        <w:pStyle w:val="code"/>
      </w:pPr>
    </w:p>
    <w:p w14:paraId="1F7640B2" w14:textId="77777777" w:rsidR="003342F3" w:rsidRDefault="003342F3" w:rsidP="003342F3">
      <w:pPr>
        <w:pStyle w:val="code"/>
      </w:pPr>
    </w:p>
    <w:p w14:paraId="169CBABE" w14:textId="77777777" w:rsidR="003342F3" w:rsidRDefault="003342F3" w:rsidP="003342F3">
      <w:pPr>
        <w:pStyle w:val="code"/>
      </w:pPr>
      <w:r>
        <w:t>typedef enum _sai_router_interface_attr_t</w:t>
      </w:r>
    </w:p>
    <w:p w14:paraId="15B4C8D8" w14:textId="77777777" w:rsidR="003342F3" w:rsidRDefault="003342F3" w:rsidP="003342F3">
      <w:pPr>
        <w:pStyle w:val="code"/>
      </w:pPr>
      <w:r>
        <w:t>{</w:t>
      </w:r>
    </w:p>
    <w:p w14:paraId="5389B453" w14:textId="77777777" w:rsidR="003342F3" w:rsidRDefault="003342F3" w:rsidP="003342F3">
      <w:pPr>
        <w:pStyle w:val="code"/>
      </w:pPr>
      <w:r>
        <w:t xml:space="preserve">    /** READ-ONLY */</w:t>
      </w:r>
    </w:p>
    <w:p w14:paraId="64D7B449" w14:textId="77777777" w:rsidR="003342F3" w:rsidRDefault="003342F3" w:rsidP="003342F3">
      <w:pPr>
        <w:pStyle w:val="code"/>
      </w:pPr>
    </w:p>
    <w:p w14:paraId="422C3015" w14:textId="77777777" w:rsidR="003342F3" w:rsidRDefault="003342F3" w:rsidP="003342F3">
      <w:pPr>
        <w:pStyle w:val="code"/>
      </w:pPr>
      <w:r>
        <w:t xml:space="preserve">    /** Virtual router id [sai_object_id_t] (MANDATORY_ON_CREATE|CREATE_ONLY) */</w:t>
      </w:r>
    </w:p>
    <w:p w14:paraId="343D6E1F" w14:textId="77777777" w:rsidR="003342F3" w:rsidRDefault="003342F3" w:rsidP="003342F3">
      <w:pPr>
        <w:pStyle w:val="code"/>
      </w:pPr>
      <w:r>
        <w:t xml:space="preserve">    SAI_ROUTER_INTERFACE_ATTR_VIRTUAL_ROUTER_ID,</w:t>
      </w:r>
    </w:p>
    <w:p w14:paraId="33B66298" w14:textId="77777777" w:rsidR="003342F3" w:rsidRDefault="003342F3" w:rsidP="003342F3">
      <w:pPr>
        <w:pStyle w:val="code"/>
      </w:pPr>
    </w:p>
    <w:p w14:paraId="76F1380F" w14:textId="77777777" w:rsidR="003342F3" w:rsidRDefault="003342F3" w:rsidP="003342F3">
      <w:pPr>
        <w:pStyle w:val="code"/>
      </w:pPr>
      <w:r>
        <w:t xml:space="preserve">    /** Type [sai_router_interface_type_t]  (MANDATORY_ON_CREATE|CREATE_ONLY) */</w:t>
      </w:r>
    </w:p>
    <w:p w14:paraId="1F00854C" w14:textId="77777777" w:rsidR="003342F3" w:rsidRDefault="003342F3" w:rsidP="003342F3">
      <w:pPr>
        <w:pStyle w:val="code"/>
      </w:pPr>
      <w:r>
        <w:t xml:space="preserve">    SAI_ROUTER_INTERFACE_ATTR_TYPE,</w:t>
      </w:r>
    </w:p>
    <w:p w14:paraId="7206732C" w14:textId="77777777" w:rsidR="003342F3" w:rsidRDefault="003342F3" w:rsidP="003342F3">
      <w:pPr>
        <w:pStyle w:val="code"/>
      </w:pPr>
    </w:p>
    <w:p w14:paraId="7C7D5285" w14:textId="77777777" w:rsidR="003342F3" w:rsidRDefault="003342F3" w:rsidP="003342F3">
      <w:pPr>
        <w:pStyle w:val="code"/>
      </w:pPr>
      <w:r>
        <w:t xml:space="preserve">    /** Assosiated Port or Lag object id [sai_object_id_t] </w:t>
      </w:r>
    </w:p>
    <w:p w14:paraId="6ED3BC1D" w14:textId="77777777" w:rsidR="003342F3" w:rsidRDefault="003342F3" w:rsidP="003342F3">
      <w:pPr>
        <w:pStyle w:val="code"/>
      </w:pPr>
      <w:r>
        <w:t xml:space="preserve">    *  (MANDATORY_ON_CREATE when SAI_ROUTER_INTERFACE_ATTR_TYPE == SAI_ROUTER_INTERFACE_TYPE_PORT or SUB_PORT | CREATE_ONLY) </w:t>
      </w:r>
    </w:p>
    <w:p w14:paraId="4BE491DB" w14:textId="77777777" w:rsidR="003342F3" w:rsidRDefault="003342F3" w:rsidP="003342F3">
      <w:pPr>
        <w:pStyle w:val="code"/>
      </w:pPr>
      <w:r>
        <w:t xml:space="preserve">    */</w:t>
      </w:r>
    </w:p>
    <w:p w14:paraId="1ABC5900" w14:textId="77777777" w:rsidR="003342F3" w:rsidRDefault="003342F3" w:rsidP="003342F3">
      <w:pPr>
        <w:pStyle w:val="code"/>
      </w:pPr>
      <w:r>
        <w:t xml:space="preserve">    SAI_ROUTER_INTERFACE_ATTR_PORT_ID,</w:t>
      </w:r>
    </w:p>
    <w:p w14:paraId="46AF11B1" w14:textId="77777777" w:rsidR="003342F3" w:rsidRDefault="003342F3" w:rsidP="003342F3">
      <w:pPr>
        <w:pStyle w:val="code"/>
      </w:pPr>
    </w:p>
    <w:p w14:paraId="45469216" w14:textId="77777777" w:rsidR="003342F3" w:rsidRDefault="003342F3" w:rsidP="003342F3">
      <w:pPr>
        <w:pStyle w:val="code"/>
      </w:pPr>
      <w:r>
        <w:t xml:space="preserve">    /** Assosiated Vlan [sai_vlan_id_t] </w:t>
      </w:r>
    </w:p>
    <w:p w14:paraId="3F5F2737" w14:textId="77777777" w:rsidR="003342F3" w:rsidRDefault="003342F3" w:rsidP="003342F3">
      <w:pPr>
        <w:pStyle w:val="code"/>
      </w:pPr>
      <w:r>
        <w:t xml:space="preserve">    *  (MANDATORY_ON_CREATE when SAI_ROUTER_INTERFACE_ATTR_TYPE == SAI_ROU</w:t>
      </w:r>
      <w:r w:rsidR="0064130B">
        <w:t>TER_INTERFACE_TYPE_VLAN or SUB_</w:t>
      </w:r>
      <w:r>
        <w:t>PORT | CREATE_ONLY)</w:t>
      </w:r>
    </w:p>
    <w:p w14:paraId="40703EEC" w14:textId="77777777" w:rsidR="003342F3" w:rsidRDefault="003342F3" w:rsidP="003342F3">
      <w:pPr>
        <w:pStyle w:val="code"/>
      </w:pPr>
      <w:r>
        <w:t xml:space="preserve">    */</w:t>
      </w:r>
    </w:p>
    <w:p w14:paraId="2D2ACAB0" w14:textId="77777777" w:rsidR="003342F3" w:rsidRDefault="003342F3" w:rsidP="003342F3">
      <w:pPr>
        <w:pStyle w:val="code"/>
      </w:pPr>
      <w:r>
        <w:t xml:space="preserve">    SAI_ROUTER_INTERFACE_ATTR_VLAN_ID,</w:t>
      </w:r>
    </w:p>
    <w:p w14:paraId="5DAE8B71" w14:textId="77777777" w:rsidR="00A15916" w:rsidRDefault="00A15916" w:rsidP="003342F3">
      <w:pPr>
        <w:pStyle w:val="code"/>
      </w:pPr>
    </w:p>
    <w:p w14:paraId="0C284F29" w14:textId="77777777" w:rsidR="00A15916" w:rsidRDefault="002825C8" w:rsidP="00A15916">
      <w:pPr>
        <w:pStyle w:val="Heading2"/>
        <w:numPr>
          <w:ilvl w:val="1"/>
          <w:numId w:val="27"/>
        </w:numPr>
      </w:pPr>
      <w:bookmarkStart w:id="47" w:name="_Toc470723993"/>
      <w:r>
        <w:t>SAI tunnel</w:t>
      </w:r>
      <w:bookmarkEnd w:id="47"/>
      <w:r>
        <w:t xml:space="preserve"> </w:t>
      </w:r>
    </w:p>
    <w:p w14:paraId="01719AF6" w14:textId="77777777" w:rsidR="00A15916" w:rsidRDefault="00A15916" w:rsidP="003342F3">
      <w:pPr>
        <w:pStyle w:val="code"/>
      </w:pPr>
    </w:p>
    <w:p w14:paraId="7E527248" w14:textId="77777777" w:rsidR="00A15916" w:rsidRDefault="00A15916" w:rsidP="00A15916">
      <w:pPr>
        <w:pStyle w:val="code"/>
      </w:pPr>
      <w:r>
        <w:t>typedef enum _sai_tunnel_map_type_t</w:t>
      </w:r>
    </w:p>
    <w:p w14:paraId="3BF726B9" w14:textId="77777777" w:rsidR="00A15916" w:rsidRDefault="00A15916" w:rsidP="00A15916">
      <w:pPr>
        <w:pStyle w:val="code"/>
      </w:pPr>
      <w:r>
        <w:t>{</w:t>
      </w:r>
    </w:p>
    <w:p w14:paraId="1395623F" w14:textId="77777777" w:rsidR="00A15916" w:rsidRDefault="00A15916" w:rsidP="00A15916">
      <w:pPr>
        <w:pStyle w:val="code"/>
      </w:pPr>
      <w:r>
        <w:t xml:space="preserve">    /** TUNNEL Map overlay ECN to underlay ECN (only valid for encap) */</w:t>
      </w:r>
    </w:p>
    <w:p w14:paraId="64E6D8F6" w14:textId="77777777" w:rsidR="00A15916" w:rsidRDefault="00A15916" w:rsidP="00A15916">
      <w:pPr>
        <w:pStyle w:val="code"/>
      </w:pPr>
      <w:r>
        <w:t xml:space="preserve">    SAI_TUNNEL_MAP_TYPE_OECN_TO_UECN = 0x00000000,</w:t>
      </w:r>
    </w:p>
    <w:p w14:paraId="071E398D" w14:textId="77777777" w:rsidR="00A15916" w:rsidRDefault="00A15916" w:rsidP="00A15916">
      <w:pPr>
        <w:pStyle w:val="code"/>
      </w:pPr>
    </w:p>
    <w:p w14:paraId="2D928415" w14:textId="77777777" w:rsidR="00A15916" w:rsidRDefault="00A15916" w:rsidP="00A15916">
      <w:pPr>
        <w:pStyle w:val="code"/>
      </w:pPr>
      <w:r>
        <w:t xml:space="preserve">    /** TUNNEL Map underlay ECN and overlay ECN to overlay ECN (only valid for decap) */</w:t>
      </w:r>
    </w:p>
    <w:p w14:paraId="68E1D365" w14:textId="77777777" w:rsidR="00A15916" w:rsidRDefault="00A15916" w:rsidP="00A15916">
      <w:pPr>
        <w:pStyle w:val="code"/>
      </w:pPr>
      <w:r>
        <w:t xml:space="preserve">    SAI_TUNNEL_MAP_TYPE_UECN_OECN_TO_OECN = 0x00000001,</w:t>
      </w:r>
    </w:p>
    <w:p w14:paraId="3A77CB9E" w14:textId="77777777" w:rsidR="00A15916" w:rsidRDefault="00A15916" w:rsidP="00A15916">
      <w:pPr>
        <w:pStyle w:val="code"/>
      </w:pPr>
    </w:p>
    <w:p w14:paraId="20CB44E4" w14:textId="77777777" w:rsidR="00A15916" w:rsidRDefault="00A15916" w:rsidP="00A15916">
      <w:pPr>
        <w:pStyle w:val="code"/>
      </w:pPr>
      <w:r>
        <w:t xml:space="preserve">    /** TUNNEL Map VNI to VLAN ID */</w:t>
      </w:r>
    </w:p>
    <w:p w14:paraId="311EA629" w14:textId="77777777" w:rsidR="00A15916" w:rsidRDefault="00A15916" w:rsidP="00A15916">
      <w:pPr>
        <w:pStyle w:val="code"/>
      </w:pPr>
      <w:r>
        <w:t xml:space="preserve">    SAI_TUNNEL_MAP_TYPE_VNI_TO_VLAN_ID = 0x00000002,</w:t>
      </w:r>
    </w:p>
    <w:p w14:paraId="7FD949BC" w14:textId="77777777" w:rsidR="00A15916" w:rsidRDefault="00A15916" w:rsidP="00A15916">
      <w:pPr>
        <w:pStyle w:val="code"/>
      </w:pPr>
    </w:p>
    <w:p w14:paraId="4DEE9F24" w14:textId="77777777" w:rsidR="00A15916" w:rsidRDefault="00A15916" w:rsidP="00A15916">
      <w:pPr>
        <w:pStyle w:val="code"/>
      </w:pPr>
      <w:r>
        <w:t xml:space="preserve">    /** TUNNEL Map VLAN ID to VNI */</w:t>
      </w:r>
    </w:p>
    <w:p w14:paraId="565C0D01" w14:textId="77777777" w:rsidR="00A15916" w:rsidRDefault="00A15916" w:rsidP="00A15916">
      <w:pPr>
        <w:pStyle w:val="code"/>
      </w:pPr>
      <w:r>
        <w:t xml:space="preserve">    SAI_TUNNEL_MAP_TYPE_VLAN_ID_TO_VNI = 0x00000003,</w:t>
      </w:r>
    </w:p>
    <w:p w14:paraId="246BD2E8" w14:textId="77777777" w:rsidR="002825C8" w:rsidRDefault="002825C8" w:rsidP="00A15916">
      <w:pPr>
        <w:pStyle w:val="code"/>
      </w:pPr>
    </w:p>
    <w:p w14:paraId="5786C534" w14:textId="77777777" w:rsidR="002825C8" w:rsidRDefault="002825C8" w:rsidP="00512D5E">
      <w:pPr>
        <w:pStyle w:val="code"/>
      </w:pPr>
      <w:r>
        <w:t xml:space="preserve">    /** TUNNEL Map VNI to </w:t>
      </w:r>
      <w:r w:rsidR="00512D5E">
        <w:t>Bridge IF</w:t>
      </w:r>
      <w:r>
        <w:t xml:space="preserve"> */</w:t>
      </w:r>
    </w:p>
    <w:p w14:paraId="68483B33" w14:textId="77777777" w:rsidR="002825C8" w:rsidRDefault="002825C8" w:rsidP="002825C8">
      <w:pPr>
        <w:pStyle w:val="code"/>
      </w:pPr>
      <w:r>
        <w:t xml:space="preserve">    SAI_TUNNEL_MAP_TY</w:t>
      </w:r>
      <w:r w:rsidR="00876BE7">
        <w:t>PE_VNI_TO_BRIDGE_IF = 0x00000004</w:t>
      </w:r>
      <w:r>
        <w:t>,</w:t>
      </w:r>
    </w:p>
    <w:p w14:paraId="3613EF2A" w14:textId="77777777" w:rsidR="002825C8" w:rsidRDefault="002825C8" w:rsidP="002825C8">
      <w:pPr>
        <w:pStyle w:val="code"/>
      </w:pPr>
    </w:p>
    <w:p w14:paraId="35CAFDB8" w14:textId="77777777" w:rsidR="002825C8" w:rsidRDefault="00512D5E" w:rsidP="002825C8">
      <w:pPr>
        <w:pStyle w:val="code"/>
      </w:pPr>
      <w:r>
        <w:t xml:space="preserve">    /** TUNNEL Map Bridge IF</w:t>
      </w:r>
      <w:r w:rsidR="002825C8">
        <w:t xml:space="preserve"> to VNI */</w:t>
      </w:r>
    </w:p>
    <w:p w14:paraId="47743F0E" w14:textId="77777777" w:rsidR="002825C8" w:rsidRDefault="002825C8" w:rsidP="002825C8">
      <w:pPr>
        <w:pStyle w:val="code"/>
      </w:pPr>
      <w:r>
        <w:t xml:space="preserve">    SAI_TUNNEL_MAP_TY</w:t>
      </w:r>
      <w:r w:rsidR="00876BE7">
        <w:t>PE_BRIDGE_IF_TO_VNI = 0x00000005</w:t>
      </w:r>
      <w:r>
        <w:t>,</w:t>
      </w:r>
    </w:p>
    <w:p w14:paraId="51A3D34D" w14:textId="77777777" w:rsidR="00A15916" w:rsidRDefault="00A15916" w:rsidP="00A15916">
      <w:pPr>
        <w:pStyle w:val="code"/>
      </w:pPr>
    </w:p>
    <w:p w14:paraId="14EE1B4D" w14:textId="77777777" w:rsidR="00A15916" w:rsidRDefault="00A15916" w:rsidP="00A15916">
      <w:pPr>
        <w:pStyle w:val="code"/>
      </w:pPr>
      <w:r>
        <w:t xml:space="preserve">    /** Custom range base value */</w:t>
      </w:r>
    </w:p>
    <w:p w14:paraId="0D9A02C9" w14:textId="77777777" w:rsidR="00A15916" w:rsidRDefault="00A15916" w:rsidP="00A15916">
      <w:pPr>
        <w:pStyle w:val="code"/>
      </w:pPr>
      <w:r>
        <w:t xml:space="preserve">    SAI_TUNNEL_MAP_TYPE_CUSTOM_RANGE_BASE = 0x10000000</w:t>
      </w:r>
    </w:p>
    <w:p w14:paraId="68699A21" w14:textId="77777777" w:rsidR="00A15916" w:rsidRDefault="00A15916" w:rsidP="00A15916">
      <w:pPr>
        <w:pStyle w:val="code"/>
      </w:pPr>
    </w:p>
    <w:p w14:paraId="364ADE46" w14:textId="77777777" w:rsidR="00A15916" w:rsidRPr="00D358C5" w:rsidRDefault="00A15916" w:rsidP="00A15916">
      <w:pPr>
        <w:pStyle w:val="code"/>
      </w:pPr>
      <w:r>
        <w:t>} sai_tunnel_map_type_t;</w:t>
      </w:r>
    </w:p>
    <w:p w14:paraId="713DE7B0" w14:textId="77777777" w:rsidR="003342F3" w:rsidRPr="00D358C5" w:rsidRDefault="003342F3" w:rsidP="003342F3">
      <w:pPr>
        <w:pStyle w:val="code"/>
      </w:pPr>
    </w:p>
    <w:p w14:paraId="6EEE36FB" w14:textId="77777777" w:rsidR="00D358C5" w:rsidRPr="00556913" w:rsidRDefault="00D358C5" w:rsidP="00D358C5"/>
    <w:p w14:paraId="43C038B0" w14:textId="77777777" w:rsidR="00A87CDE" w:rsidRDefault="00A87CDE" w:rsidP="00A87CDE">
      <w:pPr>
        <w:pStyle w:val="Heading2"/>
      </w:pPr>
      <w:bookmarkStart w:id="48" w:name="_Toc470723994"/>
      <w:r>
        <w:t xml:space="preserve">SAI bridge </w:t>
      </w:r>
      <w:r w:rsidR="00D358C5">
        <w:t xml:space="preserve">port </w:t>
      </w:r>
      <w:r w:rsidR="00D358C5" w:rsidRPr="00A27EDF">
        <w:t>object</w:t>
      </w:r>
      <w:bookmarkEnd w:id="48"/>
      <w:r w:rsidRPr="00A27EDF">
        <w:t xml:space="preserve"> </w:t>
      </w:r>
    </w:p>
    <w:p w14:paraId="404B9B5E" w14:textId="77777777" w:rsidR="00B00BF4" w:rsidRDefault="00B00BF4" w:rsidP="00A87CDE">
      <w:pPr>
        <w:pStyle w:val="code"/>
      </w:pPr>
    </w:p>
    <w:p w14:paraId="2F94406A" w14:textId="77777777" w:rsidR="00B00BF4" w:rsidRDefault="00B00BF4" w:rsidP="00B00BF4">
      <w:pPr>
        <w:pStyle w:val="code"/>
      </w:pPr>
      <w:r>
        <w:t>/**</w:t>
      </w:r>
    </w:p>
    <w:p w14:paraId="6577DF1F" w14:textId="77777777" w:rsidR="00B00BF4" w:rsidRDefault="00B00BF4" w:rsidP="00B00BF4">
      <w:pPr>
        <w:pStyle w:val="code"/>
      </w:pPr>
      <w:r>
        <w:t xml:space="preserve"> *  @brief Attribute data for SAI_ROUTER_INTERFACE_ATTR_TYPE</w:t>
      </w:r>
    </w:p>
    <w:p w14:paraId="42B7A671" w14:textId="77777777" w:rsidR="00B00BF4" w:rsidRDefault="00B00BF4" w:rsidP="00B00BF4">
      <w:pPr>
        <w:pStyle w:val="code"/>
      </w:pPr>
      <w:r>
        <w:t xml:space="preserve"> */</w:t>
      </w:r>
    </w:p>
    <w:p w14:paraId="1A791266" w14:textId="77777777" w:rsidR="00B00BF4" w:rsidRDefault="00B00BF4" w:rsidP="00B00BF4">
      <w:pPr>
        <w:pStyle w:val="code"/>
      </w:pPr>
      <w:r>
        <w:t xml:space="preserve">typedef enum _sai_bridge_port_type_t </w:t>
      </w:r>
    </w:p>
    <w:p w14:paraId="31C38243" w14:textId="77777777" w:rsidR="00B00BF4" w:rsidRDefault="00B00BF4" w:rsidP="00B00BF4">
      <w:pPr>
        <w:pStyle w:val="code"/>
      </w:pPr>
      <w:r>
        <w:t>{</w:t>
      </w:r>
    </w:p>
    <w:p w14:paraId="34690873" w14:textId="77777777" w:rsidR="00B00BF4" w:rsidRDefault="00B00BF4" w:rsidP="00B00BF4">
      <w:pPr>
        <w:pStyle w:val="code"/>
      </w:pPr>
      <w:r>
        <w:t xml:space="preserve">    /** Port or Lag   */</w:t>
      </w:r>
    </w:p>
    <w:p w14:paraId="3C7601E3" w14:textId="77777777" w:rsidR="00B00BF4" w:rsidRDefault="00B00BF4" w:rsidP="00B00BF4">
      <w:pPr>
        <w:pStyle w:val="code"/>
      </w:pPr>
      <w:r>
        <w:t xml:space="preserve">    SAI_BRIDGE_PORT_TYPE_PORT,</w:t>
      </w:r>
    </w:p>
    <w:p w14:paraId="163340B4" w14:textId="77777777" w:rsidR="00B00BF4" w:rsidRDefault="00B00BF4" w:rsidP="00B00BF4">
      <w:pPr>
        <w:pStyle w:val="code"/>
      </w:pPr>
    </w:p>
    <w:p w14:paraId="4745E7B2" w14:textId="77777777" w:rsidR="00B00BF4" w:rsidRDefault="00B00BF4" w:rsidP="00B00BF4">
      <w:pPr>
        <w:pStyle w:val="code"/>
      </w:pPr>
      <w:r>
        <w:t xml:space="preserve">    /** {Port or Lag.vlan}   */</w:t>
      </w:r>
    </w:p>
    <w:p w14:paraId="5FD67B3E" w14:textId="77777777" w:rsidR="00B00BF4" w:rsidRDefault="00B00BF4" w:rsidP="00B00BF4">
      <w:pPr>
        <w:pStyle w:val="code"/>
      </w:pPr>
      <w:r>
        <w:t xml:space="preserve">    SAI_BRIDGE_PORT_TYPE_SUB_PORT,</w:t>
      </w:r>
    </w:p>
    <w:p w14:paraId="4242E2B9" w14:textId="77777777" w:rsidR="00B00BF4" w:rsidRDefault="00B00BF4" w:rsidP="00B00BF4">
      <w:pPr>
        <w:pStyle w:val="code"/>
      </w:pPr>
    </w:p>
    <w:p w14:paraId="1B00ADF3" w14:textId="77777777" w:rsidR="00B00BF4" w:rsidRPr="002343AB" w:rsidRDefault="00B00BF4" w:rsidP="00B00BF4">
      <w:pPr>
        <w:pStyle w:val="code"/>
      </w:pPr>
      <w:commentRangeStart w:id="49"/>
      <w:r w:rsidRPr="002343AB">
        <w:t xml:space="preserve">    /**  bridge router port  */</w:t>
      </w:r>
    </w:p>
    <w:p w14:paraId="041DF57C" w14:textId="77777777" w:rsidR="00B00BF4" w:rsidRPr="002343AB" w:rsidRDefault="00B00BF4" w:rsidP="00B00BF4">
      <w:pPr>
        <w:pStyle w:val="code"/>
      </w:pPr>
      <w:r w:rsidRPr="002343AB">
        <w:t xml:space="preserve">    SAI_BRIDGE_PORT_TYPE_</w:t>
      </w:r>
      <w:r w:rsidR="008676B3" w:rsidRPr="002343AB">
        <w:t>1Q_</w:t>
      </w:r>
      <w:r w:rsidRPr="002343AB">
        <w:t>ROUTER,</w:t>
      </w:r>
    </w:p>
    <w:p w14:paraId="0C5F3DFD" w14:textId="77777777" w:rsidR="008676B3" w:rsidRPr="002343AB" w:rsidRDefault="008676B3" w:rsidP="00B00BF4">
      <w:pPr>
        <w:pStyle w:val="code"/>
      </w:pPr>
    </w:p>
    <w:p w14:paraId="3CD9BF45" w14:textId="77777777" w:rsidR="008676B3" w:rsidRPr="002343AB" w:rsidRDefault="008676B3" w:rsidP="008676B3">
      <w:pPr>
        <w:pStyle w:val="code"/>
      </w:pPr>
      <w:r w:rsidRPr="002343AB">
        <w:t xml:space="preserve">   /**  bridge router port  */</w:t>
      </w:r>
    </w:p>
    <w:p w14:paraId="088B81ED" w14:textId="77777777" w:rsidR="008676B3" w:rsidRPr="002343AB" w:rsidRDefault="008676B3" w:rsidP="008676B3">
      <w:pPr>
        <w:pStyle w:val="code"/>
      </w:pPr>
      <w:r w:rsidRPr="002343AB">
        <w:t xml:space="preserve">    SAI_BRIDGE_PORT_TYPE_1D_ROUTER,</w:t>
      </w:r>
      <w:commentRangeEnd w:id="49"/>
      <w:r w:rsidR="00990FB2" w:rsidRPr="002343AB">
        <w:rPr>
          <w:rStyle w:val="CommentReference"/>
          <w:rFonts w:ascii="Calibri" w:eastAsiaTheme="minorEastAsia" w:hAnsi="Calibri"/>
          <w:noProof w:val="0"/>
        </w:rPr>
        <w:commentReference w:id="49"/>
      </w:r>
    </w:p>
    <w:p w14:paraId="6B041BFD" w14:textId="77777777" w:rsidR="00B00BF4" w:rsidRDefault="00B00BF4" w:rsidP="00B00BF4">
      <w:pPr>
        <w:pStyle w:val="code"/>
      </w:pPr>
    </w:p>
    <w:p w14:paraId="17B2B046" w14:textId="77777777" w:rsidR="00B00BF4" w:rsidRDefault="00B00BF4" w:rsidP="00B00BF4">
      <w:pPr>
        <w:pStyle w:val="code"/>
      </w:pPr>
      <w:r>
        <w:t xml:space="preserve">    /**  bridge tunnel  port  */</w:t>
      </w:r>
    </w:p>
    <w:p w14:paraId="3D212E8B" w14:textId="77777777" w:rsidR="00B00BF4" w:rsidRPr="00B00BF4" w:rsidRDefault="00B00BF4" w:rsidP="00B00BF4">
      <w:pPr>
        <w:pStyle w:val="code"/>
      </w:pPr>
      <w:r>
        <w:t xml:space="preserve">    SAI_BRIDGE_PORT_TYPE_TUNNEL,</w:t>
      </w:r>
    </w:p>
    <w:p w14:paraId="3D035E6B" w14:textId="77777777" w:rsidR="00B00BF4" w:rsidRDefault="00B00BF4" w:rsidP="00B00BF4">
      <w:pPr>
        <w:pStyle w:val="code"/>
      </w:pPr>
    </w:p>
    <w:p w14:paraId="4549F321" w14:textId="77777777" w:rsidR="00B00BF4" w:rsidRDefault="00B00BF4" w:rsidP="00B00BF4">
      <w:pPr>
        <w:pStyle w:val="code"/>
      </w:pPr>
      <w:r>
        <w:t>} sai_bridge_port_type_t;</w:t>
      </w:r>
    </w:p>
    <w:p w14:paraId="41012509" w14:textId="77777777" w:rsidR="00B00BF4" w:rsidRDefault="00B00BF4" w:rsidP="00B00BF4">
      <w:pPr>
        <w:pStyle w:val="code"/>
      </w:pPr>
    </w:p>
    <w:p w14:paraId="63F6A142" w14:textId="77777777" w:rsidR="00B00BF4" w:rsidRDefault="00B00BF4" w:rsidP="00A87CDE">
      <w:pPr>
        <w:pStyle w:val="code"/>
      </w:pPr>
    </w:p>
    <w:p w14:paraId="07955CC3" w14:textId="77777777" w:rsidR="00B04AD7" w:rsidRDefault="00B04AD7" w:rsidP="00A87CDE">
      <w:pPr>
        <w:pStyle w:val="code"/>
      </w:pPr>
      <w:commentRangeStart w:id="50"/>
      <w:commentRangeStart w:id="51"/>
      <w:r>
        <w:t>typedef enum _sai_</w:t>
      </w:r>
      <w:r w:rsidR="00A87CDE">
        <w:t>bridge_port</w:t>
      </w:r>
      <w:r>
        <w:t>_attr_t</w:t>
      </w:r>
      <w:commentRangeEnd w:id="50"/>
      <w:r w:rsidR="00990FB2">
        <w:rPr>
          <w:rStyle w:val="CommentReference"/>
          <w:rFonts w:ascii="Calibri" w:eastAsiaTheme="minorEastAsia" w:hAnsi="Calibri"/>
          <w:noProof w:val="0"/>
        </w:rPr>
        <w:commentReference w:id="50"/>
      </w:r>
      <w:commentRangeEnd w:id="51"/>
      <w:r w:rsidR="00A55F92">
        <w:rPr>
          <w:rStyle w:val="CommentReference"/>
          <w:rFonts w:ascii="Calibri" w:eastAsiaTheme="minorEastAsia" w:hAnsi="Calibri"/>
          <w:noProof w:val="0"/>
        </w:rPr>
        <w:commentReference w:id="51"/>
      </w:r>
    </w:p>
    <w:p w14:paraId="08145B04" w14:textId="77777777" w:rsidR="00B04AD7" w:rsidRDefault="00B04AD7" w:rsidP="00B04AD7">
      <w:pPr>
        <w:pStyle w:val="code"/>
      </w:pPr>
      <w:r>
        <w:t>{</w:t>
      </w:r>
    </w:p>
    <w:p w14:paraId="0FF46872" w14:textId="77777777" w:rsidR="00B00BF4" w:rsidRDefault="00B00BF4" w:rsidP="00B04AD7">
      <w:pPr>
        <w:pStyle w:val="code"/>
      </w:pPr>
    </w:p>
    <w:p w14:paraId="2E579589" w14:textId="77777777" w:rsidR="00B00BF4" w:rsidRDefault="00B00BF4" w:rsidP="00B00BF4">
      <w:pPr>
        <w:pStyle w:val="code"/>
      </w:pPr>
      <w:r>
        <w:t xml:space="preserve">      /** Type [sai_bridge_port_type_t]  (MANDATORY_ON_CREATE|CREATE_ONLY) */</w:t>
      </w:r>
    </w:p>
    <w:p w14:paraId="7110847B" w14:textId="77777777" w:rsidR="00B00BF4" w:rsidRDefault="002C0F26" w:rsidP="00B00BF4">
      <w:pPr>
        <w:pStyle w:val="code"/>
      </w:pPr>
      <w:r>
        <w:t xml:space="preserve">    SAI_BRIDGE</w:t>
      </w:r>
      <w:r w:rsidR="00B00BF4">
        <w:t>_PORT_ATTR_TYPE,</w:t>
      </w:r>
    </w:p>
    <w:p w14:paraId="21B7491D" w14:textId="77777777" w:rsidR="00B00BF4" w:rsidRDefault="00B00BF4" w:rsidP="00B00BF4">
      <w:pPr>
        <w:pStyle w:val="code"/>
      </w:pPr>
    </w:p>
    <w:p w14:paraId="0F7C9CB4" w14:textId="77777777" w:rsidR="00B00BF4" w:rsidRDefault="00B00BF4" w:rsidP="00B00BF4">
      <w:pPr>
        <w:pStyle w:val="code"/>
      </w:pPr>
      <w:r>
        <w:t xml:space="preserve">    /** Assosiated Port or Lag object id [sai_object_id_t] </w:t>
      </w:r>
    </w:p>
    <w:p w14:paraId="3A945D96" w14:textId="77777777" w:rsidR="00B00BF4" w:rsidRDefault="00B00BF4" w:rsidP="00B00BF4">
      <w:pPr>
        <w:pStyle w:val="code"/>
      </w:pPr>
      <w:r>
        <w:t xml:space="preserve">    *  (MANDATORY_ON_CREATE when  SAI_BRIDEG_PORT_ATTR_TYPE == </w:t>
      </w:r>
      <w:r w:rsidR="008676B3">
        <w:t xml:space="preserve">SAI_BRIDGE_PORT_TYPE_PORT or </w:t>
      </w:r>
      <w:r w:rsidR="00C136F4">
        <w:t xml:space="preserve">  </w:t>
      </w:r>
      <w:r w:rsidR="008676B3">
        <w:t>SAI_BRIDGE_PORT_TYPE_</w:t>
      </w:r>
      <w:r w:rsidR="005E211D">
        <w:t>SUB_</w:t>
      </w:r>
      <w:r w:rsidR="008676B3">
        <w:t xml:space="preserve">PORT  </w:t>
      </w:r>
      <w:r>
        <w:t xml:space="preserve">| CREATE_ONLY) </w:t>
      </w:r>
    </w:p>
    <w:p w14:paraId="68D7262C" w14:textId="77777777" w:rsidR="00B00BF4" w:rsidRDefault="00B00BF4" w:rsidP="00B00BF4">
      <w:pPr>
        <w:pStyle w:val="code"/>
      </w:pPr>
      <w:r>
        <w:t xml:space="preserve">    */</w:t>
      </w:r>
    </w:p>
    <w:p w14:paraId="20E0484B" w14:textId="77777777" w:rsidR="00B00BF4" w:rsidRDefault="008676B3" w:rsidP="00B00BF4">
      <w:pPr>
        <w:pStyle w:val="code"/>
      </w:pPr>
      <w:r>
        <w:t xml:space="preserve">    SAI_BRIDGE_PORT</w:t>
      </w:r>
      <w:r w:rsidR="00B00BF4">
        <w:t>_ATTR_PORT_ID,</w:t>
      </w:r>
    </w:p>
    <w:p w14:paraId="574224B6" w14:textId="77777777" w:rsidR="008676B3" w:rsidRDefault="008676B3" w:rsidP="00B00BF4">
      <w:pPr>
        <w:pStyle w:val="code"/>
      </w:pPr>
    </w:p>
    <w:p w14:paraId="1F872E30" w14:textId="77777777" w:rsidR="008676B3" w:rsidRDefault="008676B3" w:rsidP="008676B3">
      <w:pPr>
        <w:pStyle w:val="code"/>
      </w:pPr>
      <w:r>
        <w:t xml:space="preserve">/** Assosiated </w:t>
      </w:r>
      <w:r w:rsidR="00A55F92">
        <w:t>vlan</w:t>
      </w:r>
      <w:r>
        <w:t xml:space="preserve"> object id [sai_object_id_t] </w:t>
      </w:r>
    </w:p>
    <w:p w14:paraId="2003B9A3" w14:textId="77777777" w:rsidR="008676B3" w:rsidRDefault="008676B3" w:rsidP="008676B3">
      <w:pPr>
        <w:pStyle w:val="code"/>
      </w:pPr>
      <w:r>
        <w:t xml:space="preserve">    *  (MANDATORY_ON_CREATE when  SAI_BRIDEG_PORT_ATTR_TYPE ==  SAI_BRIDGE_PORT_TYPE_</w:t>
      </w:r>
      <w:r w:rsidR="005E211D">
        <w:t>SUB_</w:t>
      </w:r>
      <w:r>
        <w:t xml:space="preserve">PORT  | CREATE_ONLY) </w:t>
      </w:r>
    </w:p>
    <w:p w14:paraId="49F55FA8" w14:textId="77777777" w:rsidR="008676B3" w:rsidRDefault="008676B3" w:rsidP="008676B3">
      <w:pPr>
        <w:pStyle w:val="code"/>
      </w:pPr>
      <w:r>
        <w:t xml:space="preserve">    */</w:t>
      </w:r>
    </w:p>
    <w:p w14:paraId="656387C5" w14:textId="77777777" w:rsidR="008676B3" w:rsidRDefault="008676B3" w:rsidP="008676B3">
      <w:pPr>
        <w:pStyle w:val="code"/>
      </w:pPr>
      <w:r>
        <w:t xml:space="preserve">    SAI_BRIDGE_PORT_ATTR_VLAN_ID,</w:t>
      </w:r>
    </w:p>
    <w:p w14:paraId="365C854E" w14:textId="77777777" w:rsidR="00C136F4" w:rsidRDefault="00C136F4" w:rsidP="008676B3">
      <w:pPr>
        <w:pStyle w:val="code"/>
      </w:pPr>
    </w:p>
    <w:p w14:paraId="1672DB07" w14:textId="77777777" w:rsidR="00C136F4" w:rsidRDefault="00C136F4" w:rsidP="00C136F4">
      <w:pPr>
        <w:pStyle w:val="code"/>
      </w:pPr>
      <w:r>
        <w:t xml:space="preserve">    /** Assosiated rouer inerface object id [sai_object_id_t] </w:t>
      </w:r>
    </w:p>
    <w:p w14:paraId="4F495F47" w14:textId="77777777" w:rsidR="00C136F4" w:rsidRDefault="00C136F4" w:rsidP="00C136F4">
      <w:pPr>
        <w:pStyle w:val="code"/>
      </w:pPr>
      <w:r>
        <w:t xml:space="preserve">    *  (MANDATORY_ON_CREATE when  SAI_BRIDEG_PORT_ATTR_</w:t>
      </w:r>
      <w:r w:rsidR="00A05597">
        <w:t>TYPE == SAI_BRIDGE_PORT_TYPE_1D</w:t>
      </w:r>
      <w:r w:rsidR="00A05597" w:rsidRPr="002343AB">
        <w:t>_ROUTER</w:t>
      </w:r>
      <w:r>
        <w:t xml:space="preserve">   | CREATE_ONLY)</w:t>
      </w:r>
      <w:r w:rsidR="00A05597">
        <w:t xml:space="preserve"> please note the for bridge type </w:t>
      </w:r>
      <w:r>
        <w:t xml:space="preserve"> </w:t>
      </w:r>
      <w:r w:rsidR="00A05597">
        <w:t>SAI_BRIDGE_PORT_TYPE_1Q</w:t>
      </w:r>
      <w:r w:rsidR="00A05597" w:rsidRPr="002343AB">
        <w:t>_ROUTER</w:t>
      </w:r>
      <w:r w:rsidR="00A05597">
        <w:t xml:space="preserve">  all vlan intarfaces are auto bounded to the bridge port   </w:t>
      </w:r>
    </w:p>
    <w:p w14:paraId="4CD9086D" w14:textId="77777777" w:rsidR="00C136F4" w:rsidRDefault="00C136F4" w:rsidP="00C136F4">
      <w:pPr>
        <w:pStyle w:val="code"/>
      </w:pPr>
      <w:r>
        <w:t xml:space="preserve">    */</w:t>
      </w:r>
    </w:p>
    <w:p w14:paraId="3D250B13" w14:textId="77777777" w:rsidR="00C136F4" w:rsidRDefault="00C136F4" w:rsidP="00C136F4">
      <w:pPr>
        <w:pStyle w:val="code"/>
      </w:pPr>
      <w:r>
        <w:t xml:space="preserve">    SAI_BRIDGE_PORT_ATTR_RIF_ID,</w:t>
      </w:r>
    </w:p>
    <w:p w14:paraId="5126AAB3" w14:textId="77777777" w:rsidR="008676B3" w:rsidRDefault="008676B3" w:rsidP="008676B3">
      <w:pPr>
        <w:pStyle w:val="code"/>
      </w:pPr>
    </w:p>
    <w:p w14:paraId="536F63DA" w14:textId="77777777" w:rsidR="008676B3" w:rsidRDefault="008676B3" w:rsidP="008676B3">
      <w:pPr>
        <w:pStyle w:val="code"/>
      </w:pPr>
      <w:r>
        <w:t>/** Assosiated tun</w:t>
      </w:r>
      <w:r w:rsidR="004C06AE">
        <w:t>n</w:t>
      </w:r>
      <w:r>
        <w:t xml:space="preserve">el id [sai_object_id_t] </w:t>
      </w:r>
    </w:p>
    <w:p w14:paraId="73567F54" w14:textId="77777777" w:rsidR="008676B3" w:rsidRDefault="008676B3" w:rsidP="008676B3">
      <w:pPr>
        <w:pStyle w:val="code"/>
      </w:pPr>
      <w:r>
        <w:t xml:space="preserve">    *  (MANDATORY_ON_CREATE when  SAI_BRIDEG_PORT_ATTR_TYPE == SAI_BRIDGE_PORT_TYPE_TUNNEL | CREATE_ONLY) </w:t>
      </w:r>
    </w:p>
    <w:p w14:paraId="585FB140" w14:textId="77777777" w:rsidR="008676B3" w:rsidRDefault="008676B3" w:rsidP="008676B3">
      <w:pPr>
        <w:pStyle w:val="code"/>
      </w:pPr>
      <w:r>
        <w:t xml:space="preserve">    */</w:t>
      </w:r>
    </w:p>
    <w:p w14:paraId="6A1FC847" w14:textId="77777777" w:rsidR="008676B3" w:rsidRDefault="008676B3" w:rsidP="008676B3">
      <w:pPr>
        <w:pStyle w:val="code"/>
      </w:pPr>
      <w:r>
        <w:t xml:space="preserve">    SAI_BRIDGE_PORT_ATTR_TUNNEL_ID,</w:t>
      </w:r>
    </w:p>
    <w:p w14:paraId="60533870" w14:textId="77777777" w:rsidR="008676B3" w:rsidRDefault="008676B3" w:rsidP="008676B3">
      <w:pPr>
        <w:pStyle w:val="code"/>
      </w:pPr>
    </w:p>
    <w:p w14:paraId="73A9090F" w14:textId="77777777" w:rsidR="008676B3" w:rsidRDefault="008676B3" w:rsidP="008676B3">
      <w:pPr>
        <w:pStyle w:val="code"/>
      </w:pPr>
      <w:commentRangeStart w:id="52"/>
      <w:commentRangeStart w:id="53"/>
      <w:r>
        <w:t>/</w:t>
      </w:r>
      <w:r w:rsidR="00A55F92">
        <w:t xml:space="preserve">** Assosiated bridge ID </w:t>
      </w:r>
      <w:r>
        <w:t xml:space="preserve"> [sai_object_id_t] </w:t>
      </w:r>
      <w:commentRangeEnd w:id="52"/>
      <w:r w:rsidR="00CF2C17">
        <w:rPr>
          <w:rStyle w:val="CommentReference"/>
          <w:rFonts w:ascii="Calibri" w:eastAsiaTheme="minorEastAsia" w:hAnsi="Calibri"/>
          <w:noProof w:val="0"/>
        </w:rPr>
        <w:commentReference w:id="52"/>
      </w:r>
      <w:commentRangeEnd w:id="53"/>
      <w:r w:rsidR="00A55F92">
        <w:rPr>
          <w:rStyle w:val="CommentReference"/>
          <w:rFonts w:ascii="Calibri" w:eastAsiaTheme="minorEastAsia" w:hAnsi="Calibri"/>
          <w:noProof w:val="0"/>
        </w:rPr>
        <w:commentReference w:id="53"/>
      </w:r>
    </w:p>
    <w:p w14:paraId="36CD85A0" w14:textId="77777777" w:rsidR="008676B3" w:rsidRDefault="008676B3" w:rsidP="00C136F4">
      <w:pPr>
        <w:pStyle w:val="code"/>
      </w:pPr>
      <w:r>
        <w:t xml:space="preserve">    *  (</w:t>
      </w:r>
      <w:r w:rsidR="00C136F4">
        <w:t xml:space="preserve">CREATE_AND_SET defult invalid bridge </w:t>
      </w:r>
      <w:r>
        <w:t xml:space="preserve">) </w:t>
      </w:r>
    </w:p>
    <w:p w14:paraId="058C2AAA" w14:textId="77777777" w:rsidR="008676B3" w:rsidRDefault="008676B3" w:rsidP="008676B3">
      <w:pPr>
        <w:pStyle w:val="code"/>
      </w:pPr>
      <w:r>
        <w:t xml:space="preserve">    */</w:t>
      </w:r>
    </w:p>
    <w:p w14:paraId="6D4D5F92" w14:textId="77777777" w:rsidR="008676B3" w:rsidRDefault="008676B3" w:rsidP="008676B3">
      <w:pPr>
        <w:pStyle w:val="code"/>
      </w:pPr>
      <w:r>
        <w:t xml:space="preserve">    SAI_BRIDGE_PORT_ATTR_BRIDGE_ID,</w:t>
      </w:r>
    </w:p>
    <w:p w14:paraId="4C585D7F" w14:textId="77777777" w:rsidR="008676B3" w:rsidRDefault="008676B3" w:rsidP="008676B3">
      <w:pPr>
        <w:pStyle w:val="code"/>
      </w:pPr>
    </w:p>
    <w:p w14:paraId="7507BBE8" w14:textId="77777777" w:rsidR="008676B3" w:rsidRDefault="008676B3" w:rsidP="008676B3">
      <w:pPr>
        <w:pStyle w:val="code"/>
      </w:pPr>
      <w:r>
        <w:t xml:space="preserve">//bridge port attribute </w:t>
      </w:r>
      <w:r w:rsidR="00C136F4">
        <w:t xml:space="preserve">defualt leraning enadle </w:t>
      </w:r>
    </w:p>
    <w:p w14:paraId="44C0AD44" w14:textId="77777777" w:rsidR="008676B3" w:rsidRDefault="008676B3" w:rsidP="008676B3">
      <w:pPr>
        <w:pStyle w:val="code"/>
        <w:rPr>
          <w:color w:val="000000" w:themeColor="text1"/>
        </w:rPr>
      </w:pPr>
      <w:r>
        <w:t xml:space="preserve">   </w:t>
      </w:r>
      <w:r w:rsidRPr="008676B3">
        <w:rPr>
          <w:rFonts w:cs="Consolas"/>
          <w:color w:val="000000" w:themeColor="text1"/>
          <w:szCs w:val="18"/>
          <w:shd w:val="clear" w:color="auto" w:fill="FFFFFF"/>
        </w:rPr>
        <w:t>SAI_</w:t>
      </w:r>
      <w:r>
        <w:rPr>
          <w:rFonts w:cs="Consolas"/>
          <w:color w:val="000000" w:themeColor="text1"/>
          <w:szCs w:val="18"/>
          <w:shd w:val="clear" w:color="auto" w:fill="FFFFFF"/>
        </w:rPr>
        <w:t>BRIDGE_</w:t>
      </w:r>
      <w:r w:rsidRPr="008676B3">
        <w:rPr>
          <w:rFonts w:cs="Consolas"/>
          <w:color w:val="000000" w:themeColor="text1"/>
          <w:szCs w:val="18"/>
          <w:shd w:val="clear" w:color="auto" w:fill="FFFFFF"/>
        </w:rPr>
        <w:t>PORT_ATTR_FDB_LEARNING,</w:t>
      </w:r>
      <w:r w:rsidRPr="008676B3">
        <w:rPr>
          <w:color w:val="000000" w:themeColor="text1"/>
        </w:rPr>
        <w:t xml:space="preserve"> </w:t>
      </w:r>
    </w:p>
    <w:p w14:paraId="2EC3D874" w14:textId="77777777" w:rsidR="00C136F4" w:rsidRDefault="00C136F4" w:rsidP="008676B3">
      <w:pPr>
        <w:pStyle w:val="code"/>
        <w:rPr>
          <w:color w:val="000000" w:themeColor="text1"/>
        </w:rPr>
      </w:pPr>
    </w:p>
    <w:p w14:paraId="2A53B04F" w14:textId="77777777" w:rsidR="008676B3" w:rsidRPr="008676B3" w:rsidRDefault="00C136F4" w:rsidP="008676B3">
      <w:pPr>
        <w:pStyle w:val="code"/>
        <w:rPr>
          <w:color w:val="000000" w:themeColor="text1"/>
        </w:rPr>
      </w:pPr>
      <w:r>
        <w:rPr>
          <w:color w:val="000000" w:themeColor="text1"/>
        </w:rPr>
        <w:t xml:space="preserve">// </w:t>
      </w:r>
      <w:r>
        <w:t xml:space="preserve">defualt no limit </w:t>
      </w:r>
    </w:p>
    <w:p w14:paraId="679F9C31" w14:textId="77777777" w:rsidR="008676B3" w:rsidRDefault="008676B3" w:rsidP="008676B3">
      <w:pPr>
        <w:pStyle w:val="code"/>
        <w:rPr>
          <w:rFonts w:cs="Consolas"/>
          <w:color w:val="000000" w:themeColor="text1"/>
          <w:szCs w:val="18"/>
          <w:shd w:val="clear" w:color="auto" w:fill="FFFFFF"/>
        </w:rPr>
      </w:pPr>
      <w:r w:rsidRPr="008676B3">
        <w:rPr>
          <w:rFonts w:cs="Consolas"/>
          <w:color w:val="000000" w:themeColor="text1"/>
          <w:szCs w:val="18"/>
          <w:shd w:val="clear" w:color="auto" w:fill="FFFFFF"/>
        </w:rPr>
        <w:t xml:space="preserve">   SAI_</w:t>
      </w:r>
      <w:r>
        <w:rPr>
          <w:rFonts w:cs="Consolas"/>
          <w:color w:val="000000" w:themeColor="text1"/>
          <w:szCs w:val="18"/>
          <w:shd w:val="clear" w:color="auto" w:fill="FFFFFF"/>
        </w:rPr>
        <w:t>BRIDGE_</w:t>
      </w:r>
      <w:r w:rsidRPr="008676B3">
        <w:rPr>
          <w:rFonts w:cs="Consolas"/>
          <w:color w:val="000000" w:themeColor="text1"/>
          <w:szCs w:val="18"/>
          <w:shd w:val="clear" w:color="auto" w:fill="FFFFFF"/>
        </w:rPr>
        <w:t>PORT_ATTR_MAX_LEARNED_ADDRESSES,</w:t>
      </w:r>
    </w:p>
    <w:p w14:paraId="7137E74E" w14:textId="77777777" w:rsidR="008676B3" w:rsidRPr="008676B3" w:rsidRDefault="008676B3" w:rsidP="008676B3">
      <w:pPr>
        <w:pStyle w:val="code"/>
        <w:rPr>
          <w:rFonts w:cs="Consolas"/>
          <w:color w:val="000000" w:themeColor="text1"/>
          <w:szCs w:val="18"/>
          <w:shd w:val="clear" w:color="auto" w:fill="FFFFFF"/>
        </w:rPr>
      </w:pPr>
    </w:p>
    <w:p w14:paraId="08B17D92" w14:textId="77777777" w:rsidR="008676B3" w:rsidRPr="00603B37" w:rsidRDefault="008676B3" w:rsidP="008676B3">
      <w:pPr>
        <w:pStyle w:val="code"/>
        <w:rPr>
          <w:rFonts w:cs="Consolas"/>
          <w:color w:val="FF0000"/>
          <w:szCs w:val="18"/>
          <w:shd w:val="clear" w:color="auto" w:fill="FFFFFF"/>
        </w:rPr>
      </w:pPr>
      <w:r w:rsidRPr="008676B3">
        <w:rPr>
          <w:rFonts w:cs="Consolas"/>
          <w:color w:val="000000" w:themeColor="text1"/>
          <w:szCs w:val="18"/>
          <w:shd w:val="clear" w:color="auto" w:fill="FFFFFF"/>
        </w:rPr>
        <w:t xml:space="preserve">   SAI_</w:t>
      </w:r>
      <w:r>
        <w:rPr>
          <w:rFonts w:cs="Consolas"/>
          <w:color w:val="000000" w:themeColor="text1"/>
          <w:szCs w:val="18"/>
          <w:shd w:val="clear" w:color="auto" w:fill="FFFFFF"/>
        </w:rPr>
        <w:t>BRIDGE_</w:t>
      </w:r>
      <w:r w:rsidRPr="008676B3">
        <w:rPr>
          <w:rFonts w:cs="Consolas"/>
          <w:color w:val="000000" w:themeColor="text1"/>
          <w:szCs w:val="18"/>
          <w:shd w:val="clear" w:color="auto" w:fill="FFFFFF"/>
        </w:rPr>
        <w:t xml:space="preserve">PORT_ATTR_FDB_LEARNING_LIMIT_VIOLATION ,  </w:t>
      </w:r>
    </w:p>
    <w:p w14:paraId="1C2B029D" w14:textId="77777777" w:rsidR="008676B3" w:rsidRDefault="008676B3" w:rsidP="008676B3">
      <w:pPr>
        <w:pStyle w:val="code"/>
      </w:pPr>
    </w:p>
    <w:p w14:paraId="390FF9D5" w14:textId="77777777" w:rsidR="008676B3" w:rsidRDefault="008676B3" w:rsidP="008676B3">
      <w:pPr>
        <w:pStyle w:val="code"/>
      </w:pPr>
    </w:p>
    <w:p w14:paraId="34F02E15" w14:textId="77777777" w:rsidR="008676B3" w:rsidRDefault="008676B3" w:rsidP="00B00BF4">
      <w:pPr>
        <w:pStyle w:val="code"/>
      </w:pPr>
    </w:p>
    <w:p w14:paraId="7D249CF7" w14:textId="77777777" w:rsidR="00B00BF4" w:rsidRDefault="00B00BF4" w:rsidP="00B04AD7">
      <w:pPr>
        <w:pStyle w:val="code"/>
      </w:pPr>
    </w:p>
    <w:p w14:paraId="00A6988F" w14:textId="77777777" w:rsidR="00B04AD7" w:rsidRDefault="00B00BF4" w:rsidP="00B04AD7">
      <w:pPr>
        <w:pStyle w:val="code"/>
      </w:pPr>
      <w:r>
        <w:t xml:space="preserve">   </w:t>
      </w:r>
    </w:p>
    <w:p w14:paraId="12375DEC" w14:textId="77777777" w:rsidR="00B04AD7" w:rsidRDefault="00B04AD7" w:rsidP="00B04AD7">
      <w:pPr>
        <w:pStyle w:val="code"/>
      </w:pPr>
      <w:r>
        <w:t>} sai_</w:t>
      </w:r>
      <w:r w:rsidR="00A87CDE">
        <w:t>bridge_port_attr</w:t>
      </w:r>
      <w:r>
        <w:t>_t ;</w:t>
      </w:r>
    </w:p>
    <w:p w14:paraId="711AF482" w14:textId="77777777" w:rsidR="00B04AD7" w:rsidRDefault="00B04AD7" w:rsidP="00DE44B9">
      <w:pPr>
        <w:pStyle w:val="code"/>
      </w:pPr>
    </w:p>
    <w:p w14:paraId="32231966" w14:textId="77777777" w:rsidR="00B04AD7" w:rsidRDefault="00B04AD7" w:rsidP="00DE44B9">
      <w:pPr>
        <w:pStyle w:val="code"/>
      </w:pPr>
    </w:p>
    <w:p w14:paraId="07922B29" w14:textId="77777777" w:rsidR="00DE44B9" w:rsidRDefault="00DE44B9" w:rsidP="00DE44B9">
      <w:pPr>
        <w:pStyle w:val="code"/>
      </w:pPr>
      <w:r>
        <w:t>/**</w:t>
      </w:r>
    </w:p>
    <w:p w14:paraId="0D8E73DA" w14:textId="77777777" w:rsidR="00DE44B9" w:rsidRDefault="006D69FC" w:rsidP="00B04AD7">
      <w:pPr>
        <w:pStyle w:val="code"/>
      </w:pPr>
      <w:r>
        <w:t xml:space="preserve"> * @brief Create bridge port </w:t>
      </w:r>
    </w:p>
    <w:p w14:paraId="2CFF2F43" w14:textId="77777777" w:rsidR="00DE44B9" w:rsidRDefault="00DE44B9" w:rsidP="00DE44B9">
      <w:pPr>
        <w:pStyle w:val="code"/>
      </w:pPr>
      <w:r>
        <w:t xml:space="preserve"> *</w:t>
      </w:r>
    </w:p>
    <w:p w14:paraId="54C4F89A" w14:textId="77777777" w:rsidR="00DE44B9" w:rsidRDefault="00DE44B9" w:rsidP="006D69FC">
      <w:pPr>
        <w:pStyle w:val="code"/>
      </w:pPr>
      <w:r>
        <w:t xml:space="preserve"> * @param[out] </w:t>
      </w:r>
      <w:r w:rsidR="006D69FC">
        <w:t xml:space="preserve"> bridge</w:t>
      </w:r>
      <w:r w:rsidR="00A87CDE">
        <w:t>_port</w:t>
      </w:r>
      <w:r w:rsidR="006D69FC">
        <w:t xml:space="preserve">_id </w:t>
      </w:r>
    </w:p>
    <w:p w14:paraId="23820EED" w14:textId="77777777" w:rsidR="00DE44B9" w:rsidRDefault="00DE44B9" w:rsidP="00DE44B9">
      <w:pPr>
        <w:pStyle w:val="code"/>
      </w:pPr>
      <w:r>
        <w:t xml:space="preserve"> * @param[in] </w:t>
      </w:r>
      <w:r w:rsidR="006D69FC">
        <w:tab/>
        <w:t xml:space="preserve"> </w:t>
      </w:r>
      <w:r>
        <w:t>attr_count number of attributes</w:t>
      </w:r>
    </w:p>
    <w:p w14:paraId="4F8371EA" w14:textId="77777777" w:rsidR="00DE44B9" w:rsidRDefault="00DE44B9" w:rsidP="00DE44B9">
      <w:pPr>
        <w:pStyle w:val="code"/>
      </w:pPr>
      <w:r>
        <w:t xml:space="preserve"> * @param[in] </w:t>
      </w:r>
      <w:r w:rsidR="006D69FC">
        <w:tab/>
        <w:t xml:space="preserve"> </w:t>
      </w:r>
      <w:r>
        <w:t>attr_list array of attributes</w:t>
      </w:r>
    </w:p>
    <w:p w14:paraId="00B5F35B" w14:textId="77777777" w:rsidR="00DE44B9" w:rsidRDefault="00DE44B9" w:rsidP="00DE44B9">
      <w:pPr>
        <w:pStyle w:val="code"/>
      </w:pPr>
      <w:r>
        <w:t xml:space="preserve"> *</w:t>
      </w:r>
    </w:p>
    <w:p w14:paraId="5F459943" w14:textId="77777777" w:rsidR="00DE44B9" w:rsidRDefault="00DE44B9" w:rsidP="00DE44B9">
      <w:pPr>
        <w:pStyle w:val="code"/>
      </w:pPr>
      <w:r>
        <w:t xml:space="preserve"> * @return  SAI_STATUS_SUCCESS on success</w:t>
      </w:r>
    </w:p>
    <w:p w14:paraId="0C1589D1" w14:textId="77777777" w:rsidR="00DE44B9" w:rsidRDefault="00DE44B9" w:rsidP="00DE44B9">
      <w:pPr>
        <w:pStyle w:val="code"/>
      </w:pPr>
      <w:r>
        <w:t xml:space="preserve"> *          Failure status code on error</w:t>
      </w:r>
    </w:p>
    <w:p w14:paraId="3154DA23" w14:textId="77777777" w:rsidR="00DE44B9" w:rsidRDefault="00DE44B9" w:rsidP="00DE44B9">
      <w:pPr>
        <w:pStyle w:val="code"/>
      </w:pPr>
      <w:r>
        <w:t xml:space="preserve"> */</w:t>
      </w:r>
    </w:p>
    <w:p w14:paraId="1F4147EF" w14:textId="77777777" w:rsidR="00DE44B9" w:rsidRDefault="00DE44B9" w:rsidP="00B04AD7">
      <w:pPr>
        <w:pStyle w:val="code"/>
      </w:pPr>
      <w:r>
        <w:t>typede</w:t>
      </w:r>
      <w:r w:rsidR="006D69FC">
        <w:t>f sai_status_t (*</w:t>
      </w:r>
      <w:r w:rsidR="006D69FC" w:rsidRPr="0007558E">
        <w:t>sai_create_</w:t>
      </w:r>
      <w:r w:rsidR="006D69FC">
        <w:t>bridge_port</w:t>
      </w:r>
      <w:r w:rsidR="006D69FC" w:rsidRPr="0007558E">
        <w:t>_fn</w:t>
      </w:r>
      <w:r>
        <w:t>)(</w:t>
      </w:r>
    </w:p>
    <w:p w14:paraId="26715FC9" w14:textId="77777777" w:rsidR="00DE44B9" w:rsidRDefault="00DE44B9" w:rsidP="00B04AD7">
      <w:pPr>
        <w:pStyle w:val="code"/>
      </w:pPr>
      <w:r>
        <w:t xml:space="preserve">    _Out_ sai_object_id_t* </w:t>
      </w:r>
      <w:r w:rsidR="006D69FC">
        <w:t>bridge_port</w:t>
      </w:r>
      <w:r w:rsidR="00A87CDE">
        <w:t>_id</w:t>
      </w:r>
      <w:r>
        <w:t>,</w:t>
      </w:r>
    </w:p>
    <w:p w14:paraId="66747231" w14:textId="77777777" w:rsidR="00DE44B9" w:rsidRDefault="00DE44B9" w:rsidP="00DE44B9">
      <w:pPr>
        <w:pStyle w:val="code"/>
      </w:pPr>
      <w:r>
        <w:t xml:space="preserve">    _In_ uint32_t attr_count,</w:t>
      </w:r>
    </w:p>
    <w:p w14:paraId="1C4DA947" w14:textId="77777777" w:rsidR="00DE44B9" w:rsidRDefault="00DE44B9" w:rsidP="00DE44B9">
      <w:pPr>
        <w:pStyle w:val="code"/>
      </w:pPr>
      <w:r>
        <w:t xml:space="preserve">    _In_ const sai_attribute_t *attr_list</w:t>
      </w:r>
    </w:p>
    <w:p w14:paraId="6A63DCB6" w14:textId="77777777" w:rsidR="00DE44B9" w:rsidRDefault="00DE44B9" w:rsidP="00DE44B9">
      <w:pPr>
        <w:pStyle w:val="code"/>
      </w:pPr>
      <w:r>
        <w:t xml:space="preserve">    );</w:t>
      </w:r>
    </w:p>
    <w:p w14:paraId="14171CBE" w14:textId="77777777" w:rsidR="00DE44B9" w:rsidRDefault="00DE44B9" w:rsidP="00DE44B9">
      <w:pPr>
        <w:pStyle w:val="code"/>
      </w:pPr>
    </w:p>
    <w:p w14:paraId="55B66AB5" w14:textId="77777777" w:rsidR="00DE44B9" w:rsidRDefault="00DE44B9" w:rsidP="00DE44B9">
      <w:pPr>
        <w:pStyle w:val="code"/>
      </w:pPr>
      <w:r>
        <w:t>/**</w:t>
      </w:r>
    </w:p>
    <w:p w14:paraId="522878BF" w14:textId="77777777" w:rsidR="00DE44B9" w:rsidRDefault="00DE44B9" w:rsidP="00B04AD7">
      <w:pPr>
        <w:pStyle w:val="code"/>
      </w:pPr>
      <w:r>
        <w:t xml:space="preserve"> * @bri</w:t>
      </w:r>
      <w:r w:rsidR="00A87CDE">
        <w:t>ef Remove bridge port</w:t>
      </w:r>
    </w:p>
    <w:p w14:paraId="75AD0CCD" w14:textId="77777777" w:rsidR="00DE44B9" w:rsidRDefault="00DE44B9" w:rsidP="00DE44B9">
      <w:pPr>
        <w:pStyle w:val="code"/>
      </w:pPr>
      <w:r>
        <w:t xml:space="preserve"> *</w:t>
      </w:r>
    </w:p>
    <w:p w14:paraId="0AD11760" w14:textId="77777777" w:rsidR="00DE44B9" w:rsidRDefault="00DE44B9" w:rsidP="00A87CDE">
      <w:pPr>
        <w:pStyle w:val="code"/>
      </w:pPr>
      <w:r>
        <w:t xml:space="preserve"> *  @param[in] </w:t>
      </w:r>
      <w:r w:rsidR="00A87CDE">
        <w:t>bridge_port</w:t>
      </w:r>
      <w:r>
        <w:t>_id.</w:t>
      </w:r>
    </w:p>
    <w:p w14:paraId="127A7DF1" w14:textId="77777777" w:rsidR="00DE44B9" w:rsidRDefault="00DE44B9" w:rsidP="00DE44B9">
      <w:pPr>
        <w:pStyle w:val="code"/>
      </w:pPr>
      <w:r>
        <w:t xml:space="preserve"> *</w:t>
      </w:r>
    </w:p>
    <w:p w14:paraId="003E45A5" w14:textId="77777777" w:rsidR="00DE44B9" w:rsidRDefault="00DE44B9" w:rsidP="00DE44B9">
      <w:pPr>
        <w:pStyle w:val="code"/>
      </w:pPr>
      <w:r>
        <w:t xml:space="preserve"> *  @return  SAI_STATUS_SUCCESS on success</w:t>
      </w:r>
    </w:p>
    <w:p w14:paraId="70027C2B" w14:textId="77777777" w:rsidR="00DE44B9" w:rsidRDefault="00DE44B9" w:rsidP="00DE44B9">
      <w:pPr>
        <w:pStyle w:val="code"/>
      </w:pPr>
      <w:r>
        <w:t xml:space="preserve"> *           Failure status code on error</w:t>
      </w:r>
    </w:p>
    <w:p w14:paraId="2A62646D" w14:textId="77777777" w:rsidR="00DE44B9" w:rsidRDefault="00DE44B9" w:rsidP="00DE44B9">
      <w:pPr>
        <w:pStyle w:val="code"/>
      </w:pPr>
      <w:r>
        <w:t xml:space="preserve"> */</w:t>
      </w:r>
    </w:p>
    <w:p w14:paraId="1BB3738E" w14:textId="77777777" w:rsidR="00DE44B9" w:rsidRDefault="00DE44B9" w:rsidP="00A87CDE">
      <w:pPr>
        <w:pStyle w:val="code"/>
      </w:pPr>
      <w:r>
        <w:t>typedef sai_status_t (*sai_remove_</w:t>
      </w:r>
      <w:r w:rsidR="002C4765">
        <w:t>bridge</w:t>
      </w:r>
      <w:r w:rsidR="00A87CDE">
        <w:t>_port</w:t>
      </w:r>
      <w:r>
        <w:t>_fn) (</w:t>
      </w:r>
    </w:p>
    <w:p w14:paraId="4E64CCC7" w14:textId="77777777" w:rsidR="00DE44B9" w:rsidRDefault="00DE44B9">
      <w:pPr>
        <w:pStyle w:val="code"/>
      </w:pPr>
      <w:r>
        <w:t xml:space="preserve">    _In_  sai_object_id_t   </w:t>
      </w:r>
      <w:r w:rsidR="00A87CDE">
        <w:t>br</w:t>
      </w:r>
      <w:r w:rsidR="008704B4">
        <w:t>i</w:t>
      </w:r>
      <w:r w:rsidR="00A87CDE">
        <w:t>dge_port</w:t>
      </w:r>
      <w:r>
        <w:t>_id</w:t>
      </w:r>
    </w:p>
    <w:p w14:paraId="0C10BEFF" w14:textId="77777777" w:rsidR="00DE44B9" w:rsidRDefault="00DE44B9" w:rsidP="00DE44B9">
      <w:pPr>
        <w:pStyle w:val="code"/>
      </w:pPr>
      <w:r>
        <w:t xml:space="preserve">    );</w:t>
      </w:r>
    </w:p>
    <w:p w14:paraId="797BE1CC" w14:textId="77777777" w:rsidR="00DE44B9" w:rsidRDefault="00DE44B9" w:rsidP="00DE44B9">
      <w:pPr>
        <w:pStyle w:val="code"/>
      </w:pPr>
    </w:p>
    <w:p w14:paraId="209252E9" w14:textId="77777777" w:rsidR="00DE44B9" w:rsidRDefault="00DE44B9" w:rsidP="00DE44B9">
      <w:pPr>
        <w:pStyle w:val="code"/>
      </w:pPr>
      <w:r>
        <w:t>/**</w:t>
      </w:r>
    </w:p>
    <w:p w14:paraId="28837B9A" w14:textId="77777777" w:rsidR="00DE44B9" w:rsidRDefault="00AA65DF" w:rsidP="00A87CDE">
      <w:pPr>
        <w:pStyle w:val="code"/>
      </w:pPr>
      <w:r>
        <w:t xml:space="preserve"> * @brief Set attribute</w:t>
      </w:r>
      <w:r w:rsidR="00DE44B9">
        <w:t xml:space="preserve"> for </w:t>
      </w:r>
      <w:r w:rsidR="00A87CDE">
        <w:t>bridge port</w:t>
      </w:r>
    </w:p>
    <w:p w14:paraId="57299D4F" w14:textId="77777777" w:rsidR="00DE44B9" w:rsidRDefault="00DE44B9" w:rsidP="00DE44B9">
      <w:pPr>
        <w:pStyle w:val="code"/>
      </w:pPr>
      <w:r>
        <w:lastRenderedPageBreak/>
        <w:t xml:space="preserve"> *</w:t>
      </w:r>
    </w:p>
    <w:p w14:paraId="7284BBC9" w14:textId="77777777" w:rsidR="00DE44B9" w:rsidRDefault="00DE44B9" w:rsidP="00D358C5">
      <w:pPr>
        <w:pStyle w:val="code"/>
      </w:pPr>
      <w:r>
        <w:t xml:space="preserve"> * @param[in] </w:t>
      </w:r>
      <w:r w:rsidR="00D358C5">
        <w:t xml:space="preserve">bridge port id </w:t>
      </w:r>
    </w:p>
    <w:p w14:paraId="6924F0EC" w14:textId="77777777" w:rsidR="00DE44B9" w:rsidRDefault="00DE44B9" w:rsidP="00DE44B9">
      <w:pPr>
        <w:pStyle w:val="code"/>
      </w:pPr>
      <w:r>
        <w:t xml:space="preserve"> * @param[in] attr attribute to set</w:t>
      </w:r>
    </w:p>
    <w:p w14:paraId="493B84F2" w14:textId="77777777" w:rsidR="00DE44B9" w:rsidRDefault="00DE44B9" w:rsidP="00DE44B9">
      <w:pPr>
        <w:pStyle w:val="code"/>
      </w:pPr>
      <w:r>
        <w:t xml:space="preserve"> *</w:t>
      </w:r>
    </w:p>
    <w:p w14:paraId="0B681162" w14:textId="77777777" w:rsidR="00DE44B9" w:rsidRDefault="00DE44B9" w:rsidP="00DE44B9">
      <w:pPr>
        <w:pStyle w:val="code"/>
      </w:pPr>
      <w:r>
        <w:t xml:space="preserve"> * @return  SAI_STATUS_SUCCESS on success</w:t>
      </w:r>
    </w:p>
    <w:p w14:paraId="326F8B6F" w14:textId="77777777" w:rsidR="00DE44B9" w:rsidRDefault="00DE44B9" w:rsidP="00DE44B9">
      <w:pPr>
        <w:pStyle w:val="code"/>
      </w:pPr>
      <w:r>
        <w:t xml:space="preserve"> *          Failure status code on error</w:t>
      </w:r>
    </w:p>
    <w:p w14:paraId="7C44E8F4" w14:textId="77777777" w:rsidR="00DE44B9" w:rsidRDefault="00DE44B9" w:rsidP="00DE44B9">
      <w:pPr>
        <w:pStyle w:val="code"/>
      </w:pPr>
      <w:r>
        <w:t xml:space="preserve"> */</w:t>
      </w:r>
    </w:p>
    <w:p w14:paraId="7AA9CB5A" w14:textId="77777777" w:rsidR="00DE44B9" w:rsidRDefault="00DE44B9" w:rsidP="00DE44B9">
      <w:pPr>
        <w:pStyle w:val="code"/>
      </w:pPr>
    </w:p>
    <w:p w14:paraId="5EEB3F7E" w14:textId="77777777" w:rsidR="00DE44B9" w:rsidRDefault="00DE44B9" w:rsidP="00A87CDE">
      <w:pPr>
        <w:pStyle w:val="code"/>
      </w:pPr>
      <w:r>
        <w:t>typedef sai_status_t (*sai_set_</w:t>
      </w:r>
      <w:r w:rsidR="00A87CDE">
        <w:t>bridge_port</w:t>
      </w:r>
      <w:r>
        <w:t>_attribute_fn)(</w:t>
      </w:r>
    </w:p>
    <w:p w14:paraId="01EFB219" w14:textId="77777777" w:rsidR="00DE44B9" w:rsidRDefault="00DE44B9" w:rsidP="00A87CDE">
      <w:pPr>
        <w:pStyle w:val="code"/>
      </w:pPr>
      <w:r>
        <w:t xml:space="preserve">    _In_ sai_object_id_t  </w:t>
      </w:r>
      <w:r w:rsidR="00A87CDE">
        <w:t>bridge_port</w:t>
      </w:r>
      <w:r>
        <w:t>_id,</w:t>
      </w:r>
    </w:p>
    <w:p w14:paraId="63901D15" w14:textId="77777777" w:rsidR="00DE44B9" w:rsidRDefault="00DE44B9" w:rsidP="00DE44B9">
      <w:pPr>
        <w:pStyle w:val="code"/>
      </w:pPr>
      <w:r>
        <w:t xml:space="preserve">    _In_ const sai_attribute_t *attr</w:t>
      </w:r>
    </w:p>
    <w:p w14:paraId="2AB88AB8" w14:textId="77777777" w:rsidR="00DE44B9" w:rsidRDefault="00DE44B9" w:rsidP="00DE44B9">
      <w:pPr>
        <w:pStyle w:val="code"/>
      </w:pPr>
      <w:r>
        <w:t xml:space="preserve">    );</w:t>
      </w:r>
    </w:p>
    <w:p w14:paraId="04AE8865" w14:textId="77777777" w:rsidR="00DE44B9" w:rsidRDefault="00DE44B9" w:rsidP="00DE44B9">
      <w:pPr>
        <w:pStyle w:val="code"/>
      </w:pPr>
    </w:p>
    <w:p w14:paraId="36B32C1C" w14:textId="77777777" w:rsidR="00DE44B9" w:rsidRDefault="00DE44B9" w:rsidP="00DE44B9">
      <w:pPr>
        <w:pStyle w:val="code"/>
        <w:ind w:firstLine="405"/>
      </w:pPr>
    </w:p>
    <w:p w14:paraId="12B00877" w14:textId="77777777" w:rsidR="00DE44B9" w:rsidRDefault="00DE44B9" w:rsidP="00DE44B9">
      <w:pPr>
        <w:pStyle w:val="code"/>
      </w:pPr>
      <w:r>
        <w:t>/**</w:t>
      </w:r>
    </w:p>
    <w:p w14:paraId="06416BFD" w14:textId="77777777" w:rsidR="00DE44B9" w:rsidRDefault="00DE44B9" w:rsidP="00DE44B9">
      <w:pPr>
        <w:pStyle w:val="code"/>
      </w:pPr>
      <w:r>
        <w:t xml:space="preserve"> * @b</w:t>
      </w:r>
      <w:r w:rsidR="00A87CDE">
        <w:t>rief  Get attr</w:t>
      </w:r>
      <w:r w:rsidR="00AA65DF">
        <w:t>i</w:t>
      </w:r>
      <w:r w:rsidR="00A87CDE">
        <w:t xml:space="preserve">butes of bridge port </w:t>
      </w:r>
    </w:p>
    <w:p w14:paraId="16D88993" w14:textId="77777777" w:rsidR="00DE44B9" w:rsidRDefault="00DE44B9" w:rsidP="00DE44B9">
      <w:pPr>
        <w:pStyle w:val="code"/>
      </w:pPr>
      <w:r>
        <w:t xml:space="preserve"> *</w:t>
      </w:r>
    </w:p>
    <w:p w14:paraId="0C229CE1" w14:textId="77777777" w:rsidR="00DE44B9" w:rsidRDefault="00DE44B9" w:rsidP="00D358C5">
      <w:pPr>
        <w:pStyle w:val="code"/>
      </w:pPr>
      <w:r>
        <w:t xml:space="preserve"> * @param[in</w:t>
      </w:r>
      <w:r w:rsidR="00A87CDE">
        <w:t>] bridge_port_id</w:t>
      </w:r>
    </w:p>
    <w:p w14:paraId="26E91A5D" w14:textId="77777777" w:rsidR="00DE44B9" w:rsidRDefault="00DE44B9" w:rsidP="00DE44B9">
      <w:pPr>
        <w:pStyle w:val="code"/>
      </w:pPr>
      <w:r>
        <w:t xml:space="preserve"> * @param[in] attr_count  number of attributes</w:t>
      </w:r>
    </w:p>
    <w:p w14:paraId="57A52538" w14:textId="77777777" w:rsidR="00DE44B9" w:rsidRDefault="00DE44B9" w:rsidP="00DE44B9">
      <w:pPr>
        <w:pStyle w:val="code"/>
      </w:pPr>
      <w:r>
        <w:t xml:space="preserve"> * @param[inout] attr_list  array of attributes</w:t>
      </w:r>
    </w:p>
    <w:p w14:paraId="7591C176" w14:textId="77777777" w:rsidR="00DE44B9" w:rsidRDefault="00DE44B9" w:rsidP="00DE44B9">
      <w:pPr>
        <w:pStyle w:val="code"/>
      </w:pPr>
      <w:r>
        <w:t xml:space="preserve"> *</w:t>
      </w:r>
    </w:p>
    <w:p w14:paraId="73B7D030" w14:textId="77777777" w:rsidR="00DE44B9" w:rsidRDefault="00DE44B9" w:rsidP="00DE44B9">
      <w:pPr>
        <w:pStyle w:val="code"/>
      </w:pPr>
      <w:r>
        <w:t xml:space="preserve"> * @return SAI_STATUS_SUCCESS on success</w:t>
      </w:r>
    </w:p>
    <w:p w14:paraId="6DBAB93F" w14:textId="77777777" w:rsidR="00DE44B9" w:rsidRDefault="00DE44B9" w:rsidP="00DE44B9">
      <w:pPr>
        <w:pStyle w:val="code"/>
      </w:pPr>
      <w:r>
        <w:t xml:space="preserve"> *        Failure status code on error</w:t>
      </w:r>
    </w:p>
    <w:p w14:paraId="2F6190D0" w14:textId="77777777" w:rsidR="00DE44B9" w:rsidRDefault="00DE44B9" w:rsidP="00DE44B9">
      <w:pPr>
        <w:pStyle w:val="code"/>
      </w:pPr>
      <w:r>
        <w:t xml:space="preserve"> */</w:t>
      </w:r>
    </w:p>
    <w:p w14:paraId="4CFD36D5" w14:textId="77777777" w:rsidR="00DE44B9" w:rsidRDefault="00DE44B9" w:rsidP="00DE44B9">
      <w:pPr>
        <w:pStyle w:val="code"/>
      </w:pPr>
    </w:p>
    <w:p w14:paraId="292D56DB" w14:textId="77777777" w:rsidR="00DE44B9" w:rsidRDefault="00DE44B9" w:rsidP="00DE44B9">
      <w:pPr>
        <w:pStyle w:val="code"/>
      </w:pPr>
    </w:p>
    <w:p w14:paraId="4B69E25B" w14:textId="77777777" w:rsidR="00DE44B9" w:rsidRDefault="00DE44B9" w:rsidP="00DE44B9">
      <w:pPr>
        <w:pStyle w:val="code"/>
      </w:pPr>
      <w:r>
        <w:t>typedef sai_status_t (*sai_get_</w:t>
      </w:r>
      <w:r w:rsidR="00A87CDE">
        <w:t>bridge_port</w:t>
      </w:r>
      <w:r>
        <w:t>_attribute_fn)(</w:t>
      </w:r>
    </w:p>
    <w:p w14:paraId="381D8BE2" w14:textId="77777777" w:rsidR="00DE44B9" w:rsidRDefault="00DE44B9" w:rsidP="00D358C5">
      <w:pPr>
        <w:pStyle w:val="code"/>
      </w:pPr>
      <w:r>
        <w:t xml:space="preserve">     _In_ </w:t>
      </w:r>
      <w:r w:rsidR="00D358C5">
        <w:t>sai_object</w:t>
      </w:r>
      <w:r w:rsidR="00A87CDE">
        <w:t>_id_t   bridge_port</w:t>
      </w:r>
      <w:r>
        <w:t>_id ,</w:t>
      </w:r>
    </w:p>
    <w:p w14:paraId="608C3A3C" w14:textId="77777777" w:rsidR="00DE44B9" w:rsidRDefault="00DE44B9" w:rsidP="00DE44B9">
      <w:pPr>
        <w:pStyle w:val="code"/>
      </w:pPr>
      <w:r>
        <w:t xml:space="preserve">     _In_ uint32_t attr_count,</w:t>
      </w:r>
    </w:p>
    <w:p w14:paraId="7EA30787" w14:textId="77777777" w:rsidR="00DE44B9" w:rsidRDefault="00DE44B9" w:rsidP="00DE44B9">
      <w:pPr>
        <w:pStyle w:val="code"/>
      </w:pPr>
      <w:r>
        <w:t xml:space="preserve">     _Inout_ sai_attribute_t *attr_list</w:t>
      </w:r>
    </w:p>
    <w:p w14:paraId="4F64D049" w14:textId="77777777" w:rsidR="00DE44B9" w:rsidRDefault="00DE44B9" w:rsidP="00256978">
      <w:pPr>
        <w:pStyle w:val="code"/>
        <w:ind w:firstLine="405"/>
      </w:pPr>
      <w:r>
        <w:t>);</w:t>
      </w:r>
    </w:p>
    <w:p w14:paraId="69975F4D" w14:textId="77777777" w:rsidR="00256978" w:rsidRDefault="00256978" w:rsidP="00256978">
      <w:pPr>
        <w:pStyle w:val="code"/>
        <w:ind w:firstLine="405"/>
      </w:pPr>
    </w:p>
    <w:p w14:paraId="6F30048E" w14:textId="77777777" w:rsidR="00DE44B9" w:rsidRDefault="00A87CDE" w:rsidP="001A20A1">
      <w:pPr>
        <w:pStyle w:val="Heading3"/>
      </w:pPr>
      <w:bookmarkStart w:id="54" w:name="_Toc470723995"/>
      <w:r>
        <w:t xml:space="preserve">Bridge port </w:t>
      </w:r>
      <w:r w:rsidR="00DE44B9">
        <w:t xml:space="preserve"> API summary</w:t>
      </w:r>
      <w:bookmarkEnd w:id="54"/>
    </w:p>
    <w:p w14:paraId="202BB7E5" w14:textId="77777777" w:rsidR="00DE44B9" w:rsidRPr="0007558E" w:rsidRDefault="00DE44B9" w:rsidP="002262F2">
      <w:pPr>
        <w:pStyle w:val="code"/>
      </w:pPr>
      <w:r>
        <w:t>ty</w:t>
      </w:r>
      <w:r w:rsidR="00A87CDE">
        <w:t>pedef struct  bridge</w:t>
      </w:r>
      <w:r w:rsidR="006D69FC">
        <w:t>_</w:t>
      </w:r>
      <w:r w:rsidR="00D358C5">
        <w:t>port_</w:t>
      </w:r>
      <w:r w:rsidR="006D69FC">
        <w:t>t</w:t>
      </w:r>
    </w:p>
    <w:p w14:paraId="483A8CDB" w14:textId="77777777" w:rsidR="00DE44B9" w:rsidRPr="0007558E" w:rsidRDefault="00DE44B9" w:rsidP="002262F2">
      <w:pPr>
        <w:pStyle w:val="code"/>
      </w:pPr>
      <w:r w:rsidRPr="0007558E">
        <w:t>{</w:t>
      </w:r>
    </w:p>
    <w:p w14:paraId="093A7E09" w14:textId="77777777" w:rsidR="00DE44B9" w:rsidRPr="0007558E" w:rsidRDefault="00DE44B9" w:rsidP="002262F2">
      <w:pPr>
        <w:pStyle w:val="code"/>
      </w:pPr>
      <w:r w:rsidRPr="0007558E">
        <w:t xml:space="preserve">    sai_create_</w:t>
      </w:r>
      <w:r w:rsidR="006D69FC">
        <w:t>bridge_port</w:t>
      </w:r>
      <w:r w:rsidRPr="0007558E">
        <w:t xml:space="preserve">_fn         </w:t>
      </w:r>
      <w:r>
        <w:tab/>
      </w:r>
      <w:r>
        <w:tab/>
      </w:r>
      <w:r>
        <w:tab/>
      </w:r>
      <w:r w:rsidRPr="0007558E">
        <w:t>create_</w:t>
      </w:r>
      <w:r w:rsidR="006D69FC">
        <w:t>bridge_port</w:t>
      </w:r>
      <w:r w:rsidRPr="0007558E">
        <w:t>;</w:t>
      </w:r>
    </w:p>
    <w:p w14:paraId="2401D5E5" w14:textId="77777777" w:rsidR="006D69FC" w:rsidRDefault="006D69FC" w:rsidP="002262F2">
      <w:pPr>
        <w:pStyle w:val="code"/>
      </w:pPr>
      <w:r>
        <w:t xml:space="preserve">    sai_remove</w:t>
      </w:r>
      <w:r w:rsidRPr="0007558E">
        <w:t>_</w:t>
      </w:r>
      <w:r>
        <w:t xml:space="preserve">bridge_port_fn </w:t>
      </w:r>
      <w:r>
        <w:tab/>
      </w:r>
      <w:r>
        <w:tab/>
      </w:r>
      <w:r>
        <w:tab/>
      </w:r>
      <w:r w:rsidR="002262F2">
        <w:tab/>
      </w:r>
      <w:r>
        <w:t>remove</w:t>
      </w:r>
      <w:r w:rsidRPr="0007558E">
        <w:t>_</w:t>
      </w:r>
      <w:r>
        <w:t>bridge_port</w:t>
      </w:r>
      <w:r w:rsidRPr="0007558E">
        <w:t>;</w:t>
      </w:r>
      <w:r w:rsidR="00DE44B9" w:rsidRPr="0007558E">
        <w:t xml:space="preserve">   </w:t>
      </w:r>
    </w:p>
    <w:p w14:paraId="757775A0" w14:textId="77777777" w:rsidR="00DE44B9" w:rsidRPr="0007558E" w:rsidRDefault="006D69FC" w:rsidP="002262F2">
      <w:pPr>
        <w:pStyle w:val="code"/>
      </w:pPr>
      <w:r>
        <w:t xml:space="preserve">   </w:t>
      </w:r>
      <w:r w:rsidR="00DE44B9" w:rsidRPr="0007558E">
        <w:t xml:space="preserve"> sai_set_</w:t>
      </w:r>
      <w:r>
        <w:t>bridge_port</w:t>
      </w:r>
      <w:r w:rsidR="00B04AD7">
        <w:t xml:space="preserve">_attribute_fn  </w:t>
      </w:r>
      <w:r w:rsidR="00B04AD7">
        <w:tab/>
      </w:r>
      <w:r>
        <w:tab/>
      </w:r>
      <w:r>
        <w:tab/>
        <w:t>set_bridge_port</w:t>
      </w:r>
      <w:r w:rsidR="00E20AB7">
        <w:t>_attribute</w:t>
      </w:r>
      <w:r w:rsidR="00DE44B9" w:rsidRPr="0007558E">
        <w:t>;</w:t>
      </w:r>
    </w:p>
    <w:p w14:paraId="02E86740" w14:textId="77777777" w:rsidR="00DE44B9" w:rsidRDefault="002262F2" w:rsidP="002262F2">
      <w:pPr>
        <w:pStyle w:val="code"/>
      </w:pPr>
      <w:r>
        <w:t xml:space="preserve">    </w:t>
      </w:r>
      <w:r w:rsidR="00DE44B9" w:rsidRPr="0007558E">
        <w:t>sai_get_</w:t>
      </w:r>
      <w:r w:rsidR="006D69FC">
        <w:t>bridge_port</w:t>
      </w:r>
      <w:r w:rsidR="00B04AD7">
        <w:t xml:space="preserve">_attribute_fn  </w:t>
      </w:r>
      <w:r w:rsidR="00B04AD7">
        <w:tab/>
      </w:r>
      <w:r w:rsidR="00B04AD7">
        <w:tab/>
      </w:r>
      <w:r w:rsidR="006D69FC">
        <w:tab/>
        <w:t>get_bridge_port</w:t>
      </w:r>
      <w:r w:rsidR="00E20AB7">
        <w:t>_attribute</w:t>
      </w:r>
      <w:r w:rsidR="00DE44B9" w:rsidRPr="0007558E">
        <w:t>;</w:t>
      </w:r>
    </w:p>
    <w:p w14:paraId="28CDB9EC" w14:textId="77777777" w:rsidR="00A87CDE" w:rsidRDefault="00A87CDE" w:rsidP="002262F2">
      <w:pPr>
        <w:pStyle w:val="code"/>
      </w:pPr>
      <w:r>
        <w:t xml:space="preserve">    </w:t>
      </w:r>
    </w:p>
    <w:p w14:paraId="77626B00" w14:textId="77777777" w:rsidR="00DE44B9" w:rsidRDefault="00DE44B9" w:rsidP="002262F2">
      <w:pPr>
        <w:pStyle w:val="code"/>
      </w:pPr>
      <w:r w:rsidRPr="0007558E">
        <w:t>}</w:t>
      </w:r>
      <w:r w:rsidR="00A87CDE">
        <w:t xml:space="preserve"> sai_bridge</w:t>
      </w:r>
      <w:r>
        <w:t>_</w:t>
      </w:r>
      <w:r w:rsidR="00D358C5">
        <w:t>port_</w:t>
      </w:r>
      <w:r w:rsidRPr="0007558E">
        <w:t>api_t</w:t>
      </w:r>
      <w:r>
        <w:t>;</w:t>
      </w:r>
    </w:p>
    <w:p w14:paraId="15AFCECC" w14:textId="77777777" w:rsidR="00D358C5" w:rsidRDefault="00D358C5"/>
    <w:p w14:paraId="149D1BE3" w14:textId="77777777" w:rsidR="00D358C5" w:rsidRDefault="00D358C5" w:rsidP="00D358C5">
      <w:pPr>
        <w:pStyle w:val="Heading2"/>
      </w:pPr>
      <w:bookmarkStart w:id="55" w:name="_Toc470723996"/>
      <w:r>
        <w:t xml:space="preserve">SAI bridge </w:t>
      </w:r>
      <w:r w:rsidRPr="00A27EDF">
        <w:t>object</w:t>
      </w:r>
      <w:bookmarkEnd w:id="55"/>
      <w:r w:rsidRPr="00A27EDF">
        <w:t xml:space="preserve"> </w:t>
      </w:r>
    </w:p>
    <w:p w14:paraId="6A439AA5" w14:textId="77777777" w:rsidR="002343AB" w:rsidRDefault="002343AB" w:rsidP="00D358C5">
      <w:pPr>
        <w:pStyle w:val="code"/>
      </w:pPr>
    </w:p>
    <w:p w14:paraId="3E909B36" w14:textId="77777777" w:rsidR="002343AB" w:rsidRDefault="002343AB" w:rsidP="00D358C5">
      <w:pPr>
        <w:pStyle w:val="code"/>
      </w:pPr>
    </w:p>
    <w:p w14:paraId="4C9F3657" w14:textId="77777777" w:rsidR="002343AB" w:rsidRDefault="002343AB" w:rsidP="00D358C5">
      <w:pPr>
        <w:pStyle w:val="code"/>
      </w:pPr>
    </w:p>
    <w:p w14:paraId="12F48BA3" w14:textId="77777777" w:rsidR="002343AB" w:rsidRDefault="002343AB" w:rsidP="002343AB">
      <w:pPr>
        <w:pStyle w:val="code"/>
      </w:pPr>
      <w:r>
        <w:t xml:space="preserve">typedef enum _sai_bridge_type_t </w:t>
      </w:r>
    </w:p>
    <w:p w14:paraId="4A9DB27F" w14:textId="77777777" w:rsidR="002343AB" w:rsidRDefault="002343AB" w:rsidP="002343AB">
      <w:pPr>
        <w:pStyle w:val="code"/>
      </w:pPr>
      <w:r>
        <w:t>{</w:t>
      </w:r>
    </w:p>
    <w:p w14:paraId="1ED59A84" w14:textId="77777777" w:rsidR="002343AB" w:rsidRPr="002343AB" w:rsidRDefault="002343AB" w:rsidP="002343AB">
      <w:pPr>
        <w:pStyle w:val="code"/>
      </w:pPr>
      <w:r>
        <w:t xml:space="preserve">    </w:t>
      </w:r>
    </w:p>
    <w:p w14:paraId="03956E68" w14:textId="77777777" w:rsidR="002343AB" w:rsidRDefault="002343AB" w:rsidP="002343AB">
      <w:pPr>
        <w:pStyle w:val="code"/>
      </w:pPr>
      <w:r>
        <w:t xml:space="preserve">    SAI_BRIDGE</w:t>
      </w:r>
      <w:r w:rsidRPr="002343AB">
        <w:t>_TYPE_</w:t>
      </w:r>
      <w:r>
        <w:t>1Q</w:t>
      </w:r>
      <w:r w:rsidRPr="002343AB">
        <w:t>,</w:t>
      </w:r>
    </w:p>
    <w:p w14:paraId="16B944F4" w14:textId="77777777" w:rsidR="002343AB" w:rsidRDefault="002343AB" w:rsidP="002343AB">
      <w:pPr>
        <w:pStyle w:val="code"/>
      </w:pPr>
    </w:p>
    <w:p w14:paraId="5C970ED1" w14:textId="77777777" w:rsidR="002343AB" w:rsidRPr="002343AB" w:rsidRDefault="002343AB" w:rsidP="002343AB">
      <w:pPr>
        <w:pStyle w:val="code"/>
      </w:pPr>
      <w:r>
        <w:t xml:space="preserve">    SAI_BRIDGE</w:t>
      </w:r>
      <w:r w:rsidRPr="002343AB">
        <w:t>_TYPE_</w:t>
      </w:r>
      <w:r>
        <w:t>1D</w:t>
      </w:r>
      <w:r w:rsidRPr="002343AB">
        <w:t>,</w:t>
      </w:r>
    </w:p>
    <w:p w14:paraId="2A206163" w14:textId="77777777" w:rsidR="002343AB" w:rsidRPr="00B00BF4" w:rsidRDefault="002343AB" w:rsidP="002343AB">
      <w:pPr>
        <w:pStyle w:val="code"/>
      </w:pPr>
    </w:p>
    <w:p w14:paraId="3744D74D" w14:textId="77777777" w:rsidR="002343AB" w:rsidRDefault="002343AB" w:rsidP="002343AB">
      <w:pPr>
        <w:pStyle w:val="code"/>
      </w:pPr>
    </w:p>
    <w:p w14:paraId="6704719F" w14:textId="77777777" w:rsidR="002343AB" w:rsidRDefault="002343AB" w:rsidP="002343AB">
      <w:pPr>
        <w:pStyle w:val="code"/>
      </w:pPr>
      <w:r>
        <w:t>} sai_bridge_type_t;</w:t>
      </w:r>
    </w:p>
    <w:p w14:paraId="3087D9FF" w14:textId="77777777" w:rsidR="002343AB" w:rsidRDefault="002343AB" w:rsidP="00D358C5">
      <w:pPr>
        <w:pStyle w:val="code"/>
      </w:pPr>
    </w:p>
    <w:p w14:paraId="66C2E16D" w14:textId="77777777" w:rsidR="002343AB" w:rsidRDefault="002343AB" w:rsidP="00D358C5">
      <w:pPr>
        <w:pStyle w:val="code"/>
      </w:pPr>
    </w:p>
    <w:p w14:paraId="5D4F11F9" w14:textId="77777777" w:rsidR="00D358C5" w:rsidRDefault="00D358C5" w:rsidP="00D358C5">
      <w:pPr>
        <w:pStyle w:val="code"/>
      </w:pPr>
      <w:commentRangeStart w:id="56"/>
      <w:commentRangeStart w:id="57"/>
      <w:r>
        <w:t>typedef enum _sai_bridge_attr_t</w:t>
      </w:r>
      <w:commentRangeEnd w:id="56"/>
      <w:r w:rsidR="00E946BD">
        <w:rPr>
          <w:rStyle w:val="CommentReference"/>
          <w:rFonts w:ascii="Calibri" w:eastAsiaTheme="minorEastAsia" w:hAnsi="Calibri"/>
          <w:noProof w:val="0"/>
        </w:rPr>
        <w:commentReference w:id="56"/>
      </w:r>
      <w:commentRangeEnd w:id="57"/>
      <w:r w:rsidR="00176061">
        <w:rPr>
          <w:rStyle w:val="CommentReference"/>
          <w:rFonts w:ascii="Calibri" w:eastAsiaTheme="minorEastAsia" w:hAnsi="Calibri"/>
          <w:noProof w:val="0"/>
        </w:rPr>
        <w:commentReference w:id="57"/>
      </w:r>
    </w:p>
    <w:p w14:paraId="3D717591" w14:textId="77777777" w:rsidR="00D358C5" w:rsidRDefault="00D358C5" w:rsidP="00D358C5">
      <w:pPr>
        <w:pStyle w:val="code"/>
      </w:pPr>
      <w:r>
        <w:t>{</w:t>
      </w:r>
    </w:p>
    <w:p w14:paraId="44B81C09" w14:textId="77777777" w:rsidR="005775FD" w:rsidRDefault="005775FD" w:rsidP="00D358C5">
      <w:pPr>
        <w:pStyle w:val="code"/>
      </w:pPr>
    </w:p>
    <w:p w14:paraId="66184F5F" w14:textId="77777777" w:rsidR="002262F2" w:rsidRDefault="002262F2" w:rsidP="002343AB">
      <w:pPr>
        <w:pStyle w:val="code"/>
      </w:pPr>
      <w:r>
        <w:t xml:space="preserve">   /** </w:t>
      </w:r>
      <w:r w:rsidR="002343AB">
        <w:t xml:space="preserve">SAI bridge type vlan_aware , non_vlan_aware [sai_bridge_type_t] </w:t>
      </w:r>
      <w:r>
        <w:t>*/</w:t>
      </w:r>
    </w:p>
    <w:p w14:paraId="4DA9E200" w14:textId="77777777" w:rsidR="00D358C5" w:rsidRDefault="002262F2" w:rsidP="002343AB">
      <w:pPr>
        <w:pStyle w:val="code"/>
      </w:pPr>
      <w:commentRangeStart w:id="58"/>
      <w:r>
        <w:t xml:space="preserve">    SAI_BRIDGE_ATTR_</w:t>
      </w:r>
      <w:r w:rsidR="002343AB">
        <w:t>TYPE</w:t>
      </w:r>
      <w:r>
        <w:t>,</w:t>
      </w:r>
      <w:commentRangeEnd w:id="58"/>
      <w:r w:rsidR="00E946BD">
        <w:rPr>
          <w:rStyle w:val="CommentReference"/>
          <w:rFonts w:ascii="Calibri" w:eastAsiaTheme="minorEastAsia" w:hAnsi="Calibri"/>
          <w:noProof w:val="0"/>
        </w:rPr>
        <w:commentReference w:id="58"/>
      </w:r>
    </w:p>
    <w:p w14:paraId="095008D3" w14:textId="77777777" w:rsidR="008569CC" w:rsidRDefault="008569CC" w:rsidP="002343AB">
      <w:pPr>
        <w:pStyle w:val="code"/>
      </w:pPr>
    </w:p>
    <w:p w14:paraId="5E6F2C91" w14:textId="77777777" w:rsidR="008569CC" w:rsidRDefault="008569CC" w:rsidP="008569CC">
      <w:pPr>
        <w:pStyle w:val="code"/>
      </w:pPr>
      <w:r>
        <w:t xml:space="preserve">    SAI_BRIDEG_ATTR_MAX_LEARNED_ADDRESSES,</w:t>
      </w:r>
    </w:p>
    <w:p w14:paraId="6A0D8D11" w14:textId="77777777" w:rsidR="008569CC" w:rsidRDefault="008569CC" w:rsidP="008569CC">
      <w:pPr>
        <w:pStyle w:val="code"/>
      </w:pPr>
    </w:p>
    <w:p w14:paraId="24E9AF93" w14:textId="77777777" w:rsidR="008569CC" w:rsidRDefault="008569CC" w:rsidP="008569CC">
      <w:pPr>
        <w:pStyle w:val="code"/>
      </w:pPr>
      <w:r>
        <w:lastRenderedPageBreak/>
        <w:t xml:space="preserve">    SAI_BRIDGE_ATTR_LEARN_DISABLE</w:t>
      </w:r>
    </w:p>
    <w:p w14:paraId="3401718C" w14:textId="77777777" w:rsidR="002262F2" w:rsidRDefault="002262F2" w:rsidP="002262F2">
      <w:pPr>
        <w:pStyle w:val="code"/>
      </w:pPr>
    </w:p>
    <w:p w14:paraId="366DC4DA" w14:textId="77777777" w:rsidR="00D358C5" w:rsidRDefault="00D358C5" w:rsidP="00D358C5">
      <w:pPr>
        <w:pStyle w:val="code"/>
      </w:pPr>
      <w:r>
        <w:t>} sai_bridge_attr_t ;</w:t>
      </w:r>
    </w:p>
    <w:p w14:paraId="2C25B37E" w14:textId="77777777" w:rsidR="00D358C5" w:rsidRDefault="00D358C5" w:rsidP="00D358C5">
      <w:pPr>
        <w:pStyle w:val="code"/>
      </w:pPr>
    </w:p>
    <w:p w14:paraId="3D63A983" w14:textId="77777777" w:rsidR="00D358C5" w:rsidRDefault="00D358C5" w:rsidP="00D358C5">
      <w:pPr>
        <w:pStyle w:val="code"/>
      </w:pPr>
    </w:p>
    <w:p w14:paraId="336ADE08" w14:textId="77777777" w:rsidR="00D358C5" w:rsidRDefault="00D358C5" w:rsidP="00D358C5">
      <w:pPr>
        <w:pStyle w:val="code"/>
      </w:pPr>
      <w:r>
        <w:t>/**</w:t>
      </w:r>
    </w:p>
    <w:p w14:paraId="25D4B1C6" w14:textId="77777777" w:rsidR="00D358C5" w:rsidRDefault="00D358C5" w:rsidP="00D358C5">
      <w:pPr>
        <w:pStyle w:val="code"/>
      </w:pPr>
      <w:r>
        <w:t xml:space="preserve"> * @brief Create bridge</w:t>
      </w:r>
    </w:p>
    <w:p w14:paraId="6BB4BCBD" w14:textId="77777777" w:rsidR="00D358C5" w:rsidRDefault="00D358C5" w:rsidP="00D358C5">
      <w:pPr>
        <w:pStyle w:val="code"/>
      </w:pPr>
      <w:r>
        <w:t xml:space="preserve"> *</w:t>
      </w:r>
    </w:p>
    <w:p w14:paraId="0FB98743" w14:textId="77777777" w:rsidR="00D358C5" w:rsidRDefault="00D358C5" w:rsidP="00D358C5">
      <w:pPr>
        <w:pStyle w:val="code"/>
      </w:pPr>
      <w:r>
        <w:t xml:space="preserve"> * @param[out]  bridge_port_id </w:t>
      </w:r>
    </w:p>
    <w:p w14:paraId="5B86DEB1" w14:textId="77777777" w:rsidR="00D358C5" w:rsidRDefault="00D358C5" w:rsidP="00D358C5">
      <w:pPr>
        <w:pStyle w:val="code"/>
      </w:pPr>
      <w:r>
        <w:t xml:space="preserve"> * @param[in] </w:t>
      </w:r>
      <w:r>
        <w:tab/>
        <w:t xml:space="preserve"> attr_count number of attributes</w:t>
      </w:r>
    </w:p>
    <w:p w14:paraId="601A25D5" w14:textId="77777777" w:rsidR="00D358C5" w:rsidRDefault="00D358C5" w:rsidP="00D358C5">
      <w:pPr>
        <w:pStyle w:val="code"/>
      </w:pPr>
      <w:r>
        <w:t xml:space="preserve"> * @param[in] </w:t>
      </w:r>
      <w:r>
        <w:tab/>
        <w:t xml:space="preserve"> attr_list array of attributes</w:t>
      </w:r>
    </w:p>
    <w:p w14:paraId="662A4E0B" w14:textId="77777777" w:rsidR="00D358C5" w:rsidRDefault="00D358C5" w:rsidP="00D358C5">
      <w:pPr>
        <w:pStyle w:val="code"/>
      </w:pPr>
      <w:r>
        <w:t xml:space="preserve"> *</w:t>
      </w:r>
    </w:p>
    <w:p w14:paraId="0000EAE5" w14:textId="77777777" w:rsidR="00D358C5" w:rsidRDefault="00D358C5" w:rsidP="00D358C5">
      <w:pPr>
        <w:pStyle w:val="code"/>
      </w:pPr>
      <w:r>
        <w:t xml:space="preserve"> * @return  SAI_STATUS_SUCCESS on success</w:t>
      </w:r>
    </w:p>
    <w:p w14:paraId="3E400013" w14:textId="77777777" w:rsidR="00D358C5" w:rsidRDefault="00D358C5" w:rsidP="00D358C5">
      <w:pPr>
        <w:pStyle w:val="code"/>
      </w:pPr>
      <w:r>
        <w:t xml:space="preserve"> *          Failure status code on error</w:t>
      </w:r>
    </w:p>
    <w:p w14:paraId="384FAB2D" w14:textId="77777777" w:rsidR="00D358C5" w:rsidRDefault="00D358C5" w:rsidP="00D358C5">
      <w:pPr>
        <w:pStyle w:val="code"/>
      </w:pPr>
      <w:r>
        <w:t xml:space="preserve"> */</w:t>
      </w:r>
    </w:p>
    <w:p w14:paraId="6366AF8B" w14:textId="77777777" w:rsidR="00D358C5" w:rsidRDefault="00D358C5" w:rsidP="00D358C5">
      <w:pPr>
        <w:pStyle w:val="code"/>
      </w:pPr>
      <w:r>
        <w:t>typedef sai_status_t (*</w:t>
      </w:r>
      <w:r w:rsidRPr="0007558E">
        <w:t>sai_create_</w:t>
      </w:r>
      <w:r>
        <w:t>bridge</w:t>
      </w:r>
      <w:r w:rsidRPr="0007558E">
        <w:t>_fn</w:t>
      </w:r>
      <w:r>
        <w:t>)(</w:t>
      </w:r>
    </w:p>
    <w:p w14:paraId="75694B4C" w14:textId="77777777" w:rsidR="00D358C5" w:rsidRDefault="00D358C5" w:rsidP="00D358C5">
      <w:pPr>
        <w:pStyle w:val="code"/>
      </w:pPr>
      <w:r>
        <w:t xml:space="preserve">    _Out_ sai_object_id_t* bridge_id,</w:t>
      </w:r>
    </w:p>
    <w:p w14:paraId="637AA0B6" w14:textId="77777777" w:rsidR="00D358C5" w:rsidRDefault="00D358C5" w:rsidP="00D358C5">
      <w:pPr>
        <w:pStyle w:val="code"/>
      </w:pPr>
      <w:r>
        <w:t xml:space="preserve">    _In_ uint32_t attr_count,</w:t>
      </w:r>
    </w:p>
    <w:p w14:paraId="72745AED" w14:textId="77777777" w:rsidR="00D358C5" w:rsidRDefault="00D358C5" w:rsidP="00D358C5">
      <w:pPr>
        <w:pStyle w:val="code"/>
      </w:pPr>
      <w:r>
        <w:t xml:space="preserve">    _In_ const sai_attribute_t *attr_list</w:t>
      </w:r>
    </w:p>
    <w:p w14:paraId="74D13D1E" w14:textId="77777777" w:rsidR="00D358C5" w:rsidRDefault="00D358C5" w:rsidP="00D358C5">
      <w:pPr>
        <w:pStyle w:val="code"/>
      </w:pPr>
      <w:r>
        <w:t xml:space="preserve">    );</w:t>
      </w:r>
    </w:p>
    <w:p w14:paraId="1A228E07" w14:textId="77777777" w:rsidR="00D358C5" w:rsidRDefault="00D358C5" w:rsidP="00D358C5">
      <w:pPr>
        <w:pStyle w:val="code"/>
      </w:pPr>
    </w:p>
    <w:p w14:paraId="3AAF6C33" w14:textId="77777777" w:rsidR="00D358C5" w:rsidRDefault="00D358C5" w:rsidP="00D358C5">
      <w:pPr>
        <w:pStyle w:val="code"/>
      </w:pPr>
      <w:r>
        <w:t>/**</w:t>
      </w:r>
    </w:p>
    <w:p w14:paraId="76D6A934" w14:textId="77777777" w:rsidR="00D358C5" w:rsidRDefault="00D358C5" w:rsidP="00D358C5">
      <w:pPr>
        <w:pStyle w:val="code"/>
      </w:pPr>
      <w:r>
        <w:t xml:space="preserve"> * @brief Remove bridge </w:t>
      </w:r>
    </w:p>
    <w:p w14:paraId="24263770" w14:textId="77777777" w:rsidR="00D358C5" w:rsidRDefault="00D358C5" w:rsidP="00D358C5">
      <w:pPr>
        <w:pStyle w:val="code"/>
      </w:pPr>
      <w:r>
        <w:t xml:space="preserve"> *</w:t>
      </w:r>
    </w:p>
    <w:p w14:paraId="69298DCA" w14:textId="77777777" w:rsidR="00D358C5" w:rsidRDefault="00D358C5" w:rsidP="00D358C5">
      <w:pPr>
        <w:pStyle w:val="code"/>
      </w:pPr>
      <w:r>
        <w:t xml:space="preserve"> *  @param[in] bridge_id.</w:t>
      </w:r>
    </w:p>
    <w:p w14:paraId="7A3170DF" w14:textId="77777777" w:rsidR="00D358C5" w:rsidRDefault="00D358C5" w:rsidP="00D358C5">
      <w:pPr>
        <w:pStyle w:val="code"/>
      </w:pPr>
      <w:r>
        <w:t xml:space="preserve"> *</w:t>
      </w:r>
    </w:p>
    <w:p w14:paraId="55C409D4" w14:textId="77777777" w:rsidR="00D358C5" w:rsidRDefault="00D358C5" w:rsidP="00D358C5">
      <w:pPr>
        <w:pStyle w:val="code"/>
      </w:pPr>
      <w:r>
        <w:t xml:space="preserve"> *  @return  SAI_STATUS_SUCCESS on success</w:t>
      </w:r>
    </w:p>
    <w:p w14:paraId="5CB9FCBB" w14:textId="77777777" w:rsidR="00D358C5" w:rsidRDefault="00D358C5" w:rsidP="00D358C5">
      <w:pPr>
        <w:pStyle w:val="code"/>
      </w:pPr>
      <w:r>
        <w:t xml:space="preserve"> *           Failure status code on error</w:t>
      </w:r>
    </w:p>
    <w:p w14:paraId="66216F4B" w14:textId="77777777" w:rsidR="00D358C5" w:rsidRDefault="00D358C5" w:rsidP="00D358C5">
      <w:pPr>
        <w:pStyle w:val="code"/>
      </w:pPr>
      <w:r>
        <w:t xml:space="preserve"> */</w:t>
      </w:r>
    </w:p>
    <w:p w14:paraId="2BB77686" w14:textId="77777777" w:rsidR="00D358C5" w:rsidRDefault="00D358C5" w:rsidP="001B167D">
      <w:pPr>
        <w:pStyle w:val="code"/>
      </w:pPr>
      <w:r>
        <w:t>typedef sai_status_t (*sai_remove_brid</w:t>
      </w:r>
      <w:r w:rsidR="001B167D">
        <w:t>ge</w:t>
      </w:r>
      <w:r>
        <w:t>_fn) (</w:t>
      </w:r>
    </w:p>
    <w:p w14:paraId="384ACA32" w14:textId="77777777" w:rsidR="00D358C5" w:rsidRDefault="00D358C5" w:rsidP="00D358C5">
      <w:pPr>
        <w:pStyle w:val="code"/>
      </w:pPr>
      <w:r>
        <w:t xml:space="preserve">    _In_  sai_object_id_t   br</w:t>
      </w:r>
      <w:r w:rsidR="008704B4">
        <w:t>i</w:t>
      </w:r>
      <w:r>
        <w:t>dge_id</w:t>
      </w:r>
    </w:p>
    <w:p w14:paraId="283BC000" w14:textId="77777777" w:rsidR="00D358C5" w:rsidRDefault="00D358C5" w:rsidP="00D358C5">
      <w:pPr>
        <w:pStyle w:val="code"/>
      </w:pPr>
      <w:r>
        <w:t xml:space="preserve">    );</w:t>
      </w:r>
    </w:p>
    <w:p w14:paraId="17417FB1" w14:textId="77777777" w:rsidR="00D358C5" w:rsidRDefault="00D358C5" w:rsidP="00D358C5">
      <w:pPr>
        <w:pStyle w:val="code"/>
      </w:pPr>
    </w:p>
    <w:p w14:paraId="46CC6BE9" w14:textId="77777777" w:rsidR="00D358C5" w:rsidRDefault="00D358C5" w:rsidP="00D358C5">
      <w:pPr>
        <w:pStyle w:val="code"/>
      </w:pPr>
      <w:r>
        <w:t>/**</w:t>
      </w:r>
    </w:p>
    <w:p w14:paraId="2B54B5D8" w14:textId="77777777" w:rsidR="00D358C5" w:rsidRDefault="00AA65DF" w:rsidP="00D358C5">
      <w:pPr>
        <w:pStyle w:val="code"/>
      </w:pPr>
      <w:r>
        <w:t xml:space="preserve"> * @brief Set attribute</w:t>
      </w:r>
      <w:r w:rsidR="00D358C5">
        <w:t xml:space="preserve"> for bridge</w:t>
      </w:r>
    </w:p>
    <w:p w14:paraId="6BD0DE08" w14:textId="77777777" w:rsidR="00D358C5" w:rsidRDefault="00D358C5" w:rsidP="00D358C5">
      <w:pPr>
        <w:pStyle w:val="code"/>
      </w:pPr>
      <w:r>
        <w:t xml:space="preserve"> *</w:t>
      </w:r>
    </w:p>
    <w:p w14:paraId="46E2CC72" w14:textId="77777777" w:rsidR="00D358C5" w:rsidRDefault="00D358C5" w:rsidP="00D358C5">
      <w:pPr>
        <w:pStyle w:val="code"/>
      </w:pPr>
      <w:r>
        <w:t xml:space="preserve"> * @param[in] bridge id </w:t>
      </w:r>
    </w:p>
    <w:p w14:paraId="05CA0EDB" w14:textId="77777777" w:rsidR="00D358C5" w:rsidRDefault="00D358C5" w:rsidP="00D358C5">
      <w:pPr>
        <w:pStyle w:val="code"/>
      </w:pPr>
      <w:r>
        <w:t xml:space="preserve"> * @param[in] attr attribute to set</w:t>
      </w:r>
    </w:p>
    <w:p w14:paraId="33A88814" w14:textId="77777777" w:rsidR="00D358C5" w:rsidRDefault="00D358C5" w:rsidP="00D358C5">
      <w:pPr>
        <w:pStyle w:val="code"/>
      </w:pPr>
      <w:r>
        <w:t xml:space="preserve"> *</w:t>
      </w:r>
    </w:p>
    <w:p w14:paraId="63793AA9" w14:textId="77777777" w:rsidR="00D358C5" w:rsidRDefault="00D358C5" w:rsidP="00D358C5">
      <w:pPr>
        <w:pStyle w:val="code"/>
      </w:pPr>
      <w:r>
        <w:t xml:space="preserve"> * @return  SAI_STATUS_SUCCESS on success</w:t>
      </w:r>
    </w:p>
    <w:p w14:paraId="3CCC459A" w14:textId="77777777" w:rsidR="00D358C5" w:rsidRDefault="00D358C5" w:rsidP="00D358C5">
      <w:pPr>
        <w:pStyle w:val="code"/>
      </w:pPr>
      <w:r>
        <w:t xml:space="preserve"> *          Failure status code on error</w:t>
      </w:r>
    </w:p>
    <w:p w14:paraId="0397077B" w14:textId="77777777" w:rsidR="00D358C5" w:rsidRDefault="00D358C5" w:rsidP="00D358C5">
      <w:pPr>
        <w:pStyle w:val="code"/>
      </w:pPr>
      <w:r>
        <w:t xml:space="preserve"> */</w:t>
      </w:r>
    </w:p>
    <w:p w14:paraId="5406A7B0" w14:textId="77777777" w:rsidR="00D358C5" w:rsidRDefault="00D358C5" w:rsidP="00D358C5">
      <w:pPr>
        <w:pStyle w:val="code"/>
      </w:pPr>
    </w:p>
    <w:p w14:paraId="1E5BF902" w14:textId="77777777" w:rsidR="00D358C5" w:rsidRDefault="00D358C5" w:rsidP="00D358C5">
      <w:pPr>
        <w:pStyle w:val="code"/>
      </w:pPr>
      <w:r>
        <w:t>typedef sai_status_t (*sai_set_bridge_attribute_fn)(</w:t>
      </w:r>
    </w:p>
    <w:p w14:paraId="496C950C" w14:textId="77777777" w:rsidR="00D358C5" w:rsidRDefault="00D358C5" w:rsidP="00D358C5">
      <w:pPr>
        <w:pStyle w:val="code"/>
      </w:pPr>
      <w:r>
        <w:t xml:space="preserve">    _In_ sai_object_id_t  bridge_id,</w:t>
      </w:r>
    </w:p>
    <w:p w14:paraId="659EC699" w14:textId="77777777" w:rsidR="00D358C5" w:rsidRDefault="00D358C5" w:rsidP="00D358C5">
      <w:pPr>
        <w:pStyle w:val="code"/>
      </w:pPr>
      <w:r>
        <w:t xml:space="preserve">    _In_ const sai_attribute_t *attr</w:t>
      </w:r>
    </w:p>
    <w:p w14:paraId="1735C23D" w14:textId="77777777" w:rsidR="00D358C5" w:rsidRDefault="00D358C5" w:rsidP="00D358C5">
      <w:pPr>
        <w:pStyle w:val="code"/>
      </w:pPr>
      <w:r>
        <w:t xml:space="preserve">    );</w:t>
      </w:r>
    </w:p>
    <w:p w14:paraId="04694BCC" w14:textId="77777777" w:rsidR="00D358C5" w:rsidRDefault="00D358C5" w:rsidP="00D358C5">
      <w:pPr>
        <w:pStyle w:val="code"/>
      </w:pPr>
    </w:p>
    <w:p w14:paraId="568D75F9" w14:textId="77777777" w:rsidR="00D358C5" w:rsidRDefault="00D358C5" w:rsidP="00D358C5">
      <w:pPr>
        <w:pStyle w:val="code"/>
        <w:ind w:firstLine="405"/>
      </w:pPr>
    </w:p>
    <w:p w14:paraId="0BF3B963" w14:textId="77777777" w:rsidR="00D358C5" w:rsidRDefault="00D358C5" w:rsidP="00D358C5">
      <w:pPr>
        <w:pStyle w:val="code"/>
      </w:pPr>
      <w:r>
        <w:t>/**</w:t>
      </w:r>
    </w:p>
    <w:p w14:paraId="201BBBF8" w14:textId="77777777" w:rsidR="00D358C5" w:rsidRDefault="00D358C5" w:rsidP="00D358C5">
      <w:pPr>
        <w:pStyle w:val="code"/>
      </w:pPr>
      <w:r>
        <w:t xml:space="preserve"> * @brief  Get attr</w:t>
      </w:r>
      <w:r w:rsidR="00AA65DF">
        <w:t>i</w:t>
      </w:r>
      <w:r>
        <w:t xml:space="preserve">butes of bridge  </w:t>
      </w:r>
    </w:p>
    <w:p w14:paraId="6306EAFD" w14:textId="77777777" w:rsidR="00D358C5" w:rsidRDefault="00D358C5" w:rsidP="00D358C5">
      <w:pPr>
        <w:pStyle w:val="code"/>
      </w:pPr>
      <w:r>
        <w:t xml:space="preserve"> *</w:t>
      </w:r>
    </w:p>
    <w:p w14:paraId="1B71DA35" w14:textId="77777777" w:rsidR="00D358C5" w:rsidRDefault="00D358C5" w:rsidP="00D358C5">
      <w:pPr>
        <w:pStyle w:val="code"/>
      </w:pPr>
      <w:r>
        <w:t xml:space="preserve"> * @param[in] bridge_id  bridge_id</w:t>
      </w:r>
    </w:p>
    <w:p w14:paraId="79CCE51D" w14:textId="77777777" w:rsidR="00D358C5" w:rsidRDefault="00D358C5" w:rsidP="00D358C5">
      <w:pPr>
        <w:pStyle w:val="code"/>
      </w:pPr>
      <w:r>
        <w:t xml:space="preserve"> * @param[in] attr_count  number of attributes</w:t>
      </w:r>
    </w:p>
    <w:p w14:paraId="447E7CC6" w14:textId="77777777" w:rsidR="00D358C5" w:rsidRDefault="00D358C5" w:rsidP="00D358C5">
      <w:pPr>
        <w:pStyle w:val="code"/>
      </w:pPr>
      <w:r>
        <w:t xml:space="preserve"> * @param[inout] attr_list  array of attributes</w:t>
      </w:r>
    </w:p>
    <w:p w14:paraId="43859FDB" w14:textId="77777777" w:rsidR="00D358C5" w:rsidRDefault="00D358C5" w:rsidP="00D358C5">
      <w:pPr>
        <w:pStyle w:val="code"/>
      </w:pPr>
      <w:r>
        <w:t xml:space="preserve"> *</w:t>
      </w:r>
    </w:p>
    <w:p w14:paraId="78526BEC" w14:textId="77777777" w:rsidR="00D358C5" w:rsidRDefault="00D358C5" w:rsidP="00D358C5">
      <w:pPr>
        <w:pStyle w:val="code"/>
      </w:pPr>
      <w:r>
        <w:t xml:space="preserve"> * @return SAI_STATUS_SUCCESS on success</w:t>
      </w:r>
    </w:p>
    <w:p w14:paraId="0D0334FF" w14:textId="77777777" w:rsidR="00D358C5" w:rsidRDefault="00D358C5" w:rsidP="00D358C5">
      <w:pPr>
        <w:pStyle w:val="code"/>
      </w:pPr>
      <w:r>
        <w:t xml:space="preserve"> *        Failure status code on error</w:t>
      </w:r>
    </w:p>
    <w:p w14:paraId="4F14E2A4" w14:textId="77777777" w:rsidR="00D358C5" w:rsidRDefault="00D358C5" w:rsidP="00D358C5">
      <w:pPr>
        <w:pStyle w:val="code"/>
      </w:pPr>
      <w:r>
        <w:t xml:space="preserve"> */</w:t>
      </w:r>
    </w:p>
    <w:p w14:paraId="6F479CC5" w14:textId="77777777" w:rsidR="00D358C5" w:rsidRDefault="00D358C5" w:rsidP="00D358C5">
      <w:pPr>
        <w:pStyle w:val="code"/>
      </w:pPr>
    </w:p>
    <w:p w14:paraId="295620B0" w14:textId="77777777" w:rsidR="00D358C5" w:rsidRDefault="00D358C5" w:rsidP="00D358C5">
      <w:pPr>
        <w:pStyle w:val="code"/>
      </w:pPr>
    </w:p>
    <w:p w14:paraId="6830C1CC" w14:textId="77777777" w:rsidR="00D358C5" w:rsidRDefault="00D358C5" w:rsidP="00D358C5">
      <w:pPr>
        <w:pStyle w:val="code"/>
      </w:pPr>
      <w:r>
        <w:t>typedef sai_status_t (*sai_get_bridge_attribute_fn)(</w:t>
      </w:r>
    </w:p>
    <w:p w14:paraId="3187A25A" w14:textId="77777777" w:rsidR="00D358C5" w:rsidRDefault="00D358C5" w:rsidP="00D358C5">
      <w:pPr>
        <w:pStyle w:val="code"/>
      </w:pPr>
      <w:r>
        <w:t xml:space="preserve">     _In_ sai_object_id_t   bridge_id ,</w:t>
      </w:r>
    </w:p>
    <w:p w14:paraId="3B6C181C" w14:textId="77777777" w:rsidR="00D358C5" w:rsidRDefault="00D358C5" w:rsidP="00D358C5">
      <w:pPr>
        <w:pStyle w:val="code"/>
      </w:pPr>
      <w:r>
        <w:t xml:space="preserve">     _In_ uint32_t attr_count,</w:t>
      </w:r>
    </w:p>
    <w:p w14:paraId="3CE5B39A" w14:textId="77777777" w:rsidR="00D358C5" w:rsidRDefault="00D358C5" w:rsidP="00D358C5">
      <w:pPr>
        <w:pStyle w:val="code"/>
      </w:pPr>
      <w:r>
        <w:t xml:space="preserve">     _Inout_ sai_attribute_t *attr_list</w:t>
      </w:r>
    </w:p>
    <w:p w14:paraId="5327F515" w14:textId="77777777" w:rsidR="00D358C5" w:rsidRDefault="00D358C5" w:rsidP="00D358C5">
      <w:pPr>
        <w:pStyle w:val="code"/>
        <w:ind w:firstLine="405"/>
      </w:pPr>
      <w:r>
        <w:t>);</w:t>
      </w:r>
    </w:p>
    <w:p w14:paraId="3EF2142D" w14:textId="77777777" w:rsidR="00D358C5" w:rsidRDefault="00D358C5" w:rsidP="00D358C5">
      <w:pPr>
        <w:pStyle w:val="code"/>
        <w:ind w:firstLine="405"/>
      </w:pPr>
    </w:p>
    <w:p w14:paraId="67FCCB40" w14:textId="77777777" w:rsidR="00D358C5" w:rsidRDefault="00D358C5" w:rsidP="00D358C5">
      <w:pPr>
        <w:pStyle w:val="Heading3"/>
      </w:pPr>
      <w:bookmarkStart w:id="59" w:name="_Toc470723997"/>
      <w:r>
        <w:lastRenderedPageBreak/>
        <w:t>Bridge API summary</w:t>
      </w:r>
      <w:bookmarkEnd w:id="59"/>
    </w:p>
    <w:p w14:paraId="680E4C56" w14:textId="77777777" w:rsidR="00D358C5" w:rsidRPr="0007558E" w:rsidRDefault="00D358C5" w:rsidP="005775FD">
      <w:pPr>
        <w:pStyle w:val="code"/>
      </w:pPr>
      <w:r>
        <w:t>typedef struct  bridge_t</w:t>
      </w:r>
    </w:p>
    <w:p w14:paraId="07936346" w14:textId="77777777" w:rsidR="00D358C5" w:rsidRDefault="00D358C5" w:rsidP="005775FD">
      <w:pPr>
        <w:pStyle w:val="code"/>
      </w:pPr>
      <w:r w:rsidRPr="0007558E">
        <w:t>{</w:t>
      </w:r>
    </w:p>
    <w:p w14:paraId="3C543AB7" w14:textId="08114D22" w:rsidR="00D358C5" w:rsidRPr="0007558E" w:rsidRDefault="00D358C5" w:rsidP="005775FD">
      <w:pPr>
        <w:pStyle w:val="code"/>
      </w:pPr>
      <w:r>
        <w:t xml:space="preserve">    </w:t>
      </w:r>
      <w:r w:rsidRPr="0007558E">
        <w:t>sai_create_</w:t>
      </w:r>
      <w:r>
        <w:t>bridge</w:t>
      </w:r>
      <w:r w:rsidRPr="0007558E">
        <w:t xml:space="preserve">_fn         </w:t>
      </w:r>
      <w:r w:rsidR="002A6429">
        <w:tab/>
      </w:r>
      <w:r w:rsidR="002A6429">
        <w:tab/>
      </w:r>
      <w:r w:rsidRPr="0007558E">
        <w:t>create_</w:t>
      </w:r>
      <w:r>
        <w:t>bridge</w:t>
      </w:r>
      <w:r w:rsidRPr="0007558E">
        <w:t>;</w:t>
      </w:r>
    </w:p>
    <w:p w14:paraId="065D407F" w14:textId="2A05D31E" w:rsidR="00D358C5" w:rsidRDefault="00D358C5" w:rsidP="005775FD">
      <w:pPr>
        <w:pStyle w:val="code"/>
      </w:pPr>
      <w:r>
        <w:t xml:space="preserve">    sai_remove</w:t>
      </w:r>
      <w:r w:rsidRPr="0007558E">
        <w:t>_</w:t>
      </w:r>
      <w:r w:rsidR="002A6429">
        <w:t xml:space="preserve">bridge_fn </w:t>
      </w:r>
      <w:r w:rsidR="002A6429">
        <w:tab/>
      </w:r>
      <w:r w:rsidR="002A6429">
        <w:tab/>
      </w:r>
      <w:r w:rsidR="002A6429">
        <w:tab/>
      </w:r>
      <w:r>
        <w:t>remove</w:t>
      </w:r>
      <w:r w:rsidRPr="0007558E">
        <w:t>_</w:t>
      </w:r>
      <w:r>
        <w:t>bridge</w:t>
      </w:r>
      <w:r w:rsidRPr="0007558E">
        <w:t xml:space="preserve">;   </w:t>
      </w:r>
    </w:p>
    <w:p w14:paraId="427FFC96" w14:textId="4D49EBE9" w:rsidR="00D358C5" w:rsidRPr="0007558E" w:rsidRDefault="00D358C5" w:rsidP="005775FD">
      <w:pPr>
        <w:pStyle w:val="code"/>
      </w:pPr>
      <w:r>
        <w:t xml:space="preserve">   </w:t>
      </w:r>
      <w:r w:rsidRPr="0007558E">
        <w:t xml:space="preserve"> sai_set_</w:t>
      </w:r>
      <w:r w:rsidR="002A6429">
        <w:t xml:space="preserve">bridge_attribute_fn  </w:t>
      </w:r>
      <w:r w:rsidR="002A6429">
        <w:tab/>
      </w:r>
      <w:r w:rsidR="002A6429">
        <w:tab/>
      </w:r>
      <w:r>
        <w:t>set_bridge_attribute</w:t>
      </w:r>
      <w:r w:rsidRPr="0007558E">
        <w:t>;</w:t>
      </w:r>
    </w:p>
    <w:p w14:paraId="4309E607" w14:textId="6F5B50D4" w:rsidR="00D358C5" w:rsidRDefault="002A6429" w:rsidP="002A6429">
      <w:pPr>
        <w:pStyle w:val="code"/>
      </w:pPr>
      <w:r>
        <w:t xml:space="preserve">    </w:t>
      </w:r>
      <w:r w:rsidR="00D358C5" w:rsidRPr="0007558E">
        <w:t>sai_get_</w:t>
      </w:r>
      <w:r>
        <w:t xml:space="preserve">bridge_attribute_fn  </w:t>
      </w:r>
      <w:r>
        <w:tab/>
      </w:r>
      <w:r>
        <w:tab/>
      </w:r>
      <w:bookmarkStart w:id="60" w:name="_GoBack"/>
      <w:bookmarkEnd w:id="60"/>
      <w:r w:rsidR="00D358C5">
        <w:t>get_bridge_attribute</w:t>
      </w:r>
      <w:r w:rsidR="00D358C5" w:rsidRPr="0007558E">
        <w:t>;</w:t>
      </w:r>
    </w:p>
    <w:p w14:paraId="6DCA64B8" w14:textId="77777777" w:rsidR="00D358C5" w:rsidRDefault="00D358C5" w:rsidP="005775FD">
      <w:pPr>
        <w:pStyle w:val="code"/>
      </w:pPr>
    </w:p>
    <w:p w14:paraId="0886E04E" w14:textId="77777777" w:rsidR="00D358C5" w:rsidRPr="0007558E" w:rsidRDefault="00D358C5" w:rsidP="005775FD">
      <w:pPr>
        <w:pStyle w:val="code"/>
      </w:pPr>
      <w:r w:rsidRPr="0007558E">
        <w:t>}</w:t>
      </w:r>
      <w:r>
        <w:t xml:space="preserve"> sai_bridge_</w:t>
      </w:r>
      <w:r w:rsidRPr="0007558E">
        <w:t>api_t</w:t>
      </w:r>
      <w:r>
        <w:t>;</w:t>
      </w:r>
    </w:p>
    <w:p w14:paraId="3957D4BF" w14:textId="77777777" w:rsidR="00D358C5" w:rsidRPr="001A20A1" w:rsidRDefault="00D358C5" w:rsidP="00D358C5"/>
    <w:p w14:paraId="79897701" w14:textId="77777777" w:rsidR="00D358C5" w:rsidRPr="0007558E" w:rsidRDefault="00D358C5"/>
    <w:p w14:paraId="29A7567A" w14:textId="77777777" w:rsidR="00DE44B9" w:rsidRPr="001A20A1" w:rsidRDefault="00DE44B9" w:rsidP="001A20A1"/>
    <w:p w14:paraId="13AD5C91" w14:textId="77777777" w:rsidR="00D05BBC" w:rsidRDefault="00AF3BCD" w:rsidP="00C136F4">
      <w:pPr>
        <w:pStyle w:val="Heading1"/>
      </w:pPr>
      <w:bookmarkStart w:id="61" w:name="_Toc470723998"/>
      <w:r>
        <w:t>Examples</w:t>
      </w:r>
      <w:bookmarkEnd w:id="61"/>
    </w:p>
    <w:p w14:paraId="7CC4DCC5" w14:textId="77777777" w:rsidR="005775FD" w:rsidRDefault="005775FD" w:rsidP="005775FD">
      <w:pPr>
        <w:pStyle w:val="Heading2"/>
      </w:pPr>
      <w:bookmarkStart w:id="62" w:name="_Toc470723999"/>
      <w:r>
        <w:t xml:space="preserve">1.D bridge </w:t>
      </w:r>
      <w:r w:rsidR="00C136F4">
        <w:t xml:space="preserve">with router </w:t>
      </w:r>
      <w:r>
        <w:t>example</w:t>
      </w:r>
      <w:bookmarkEnd w:id="62"/>
      <w:r>
        <w:t xml:space="preserve"> </w:t>
      </w:r>
    </w:p>
    <w:p w14:paraId="27567751" w14:textId="77777777" w:rsidR="00AF31AF" w:rsidRPr="005775FD" w:rsidRDefault="00AF31AF" w:rsidP="00AF31AF"/>
    <w:p w14:paraId="3B2C1ABE" w14:textId="77777777" w:rsidR="00AF31AF" w:rsidRDefault="00A82DD1" w:rsidP="00AF31AF">
      <w:pPr>
        <w:jc w:val="center"/>
      </w:pPr>
      <w:r>
        <w:pict w14:anchorId="0C528873">
          <v:shape id="_x0000_i1036" type="#_x0000_t75" style="width:284.25pt;height:347.25pt">
            <v:imagedata r:id="rId33" o:title=""/>
          </v:shape>
        </w:pict>
      </w:r>
    </w:p>
    <w:p w14:paraId="260ACD55" w14:textId="77777777" w:rsidR="00AF31AF" w:rsidRDefault="00AF31AF" w:rsidP="00AF31AF"/>
    <w:p w14:paraId="0773F559" w14:textId="77777777" w:rsidR="002825C8" w:rsidRDefault="00AF31AF" w:rsidP="0081520E">
      <w:r>
        <w:t>/</w:t>
      </w:r>
      <w:r w:rsidR="002825C8">
        <w:t>/configure port 3,4</w:t>
      </w:r>
      <w:r w:rsidR="0081520E">
        <w:t>,5,6</w:t>
      </w:r>
      <w:r w:rsidR="002825C8">
        <w:t xml:space="preserve"> to sub port mode  </w:t>
      </w:r>
    </w:p>
    <w:p w14:paraId="0698050B" w14:textId="77777777" w:rsidR="002825C8" w:rsidRDefault="002825C8" w:rsidP="002825C8">
      <w:pPr>
        <w:pStyle w:val="code"/>
      </w:pPr>
      <w:r>
        <w:t>sai_attribute_t port</w:t>
      </w:r>
      <w:r w:rsidR="0081520E">
        <w:t>_attr</w:t>
      </w:r>
      <w:r>
        <w:t>;</w:t>
      </w:r>
    </w:p>
    <w:p w14:paraId="110622D5" w14:textId="77777777" w:rsidR="002825C8" w:rsidRDefault="0081520E" w:rsidP="002825C8">
      <w:pPr>
        <w:pStyle w:val="code"/>
      </w:pPr>
      <w:r>
        <w:t>port_attr</w:t>
      </w:r>
      <w:r w:rsidR="002825C8">
        <w:t>.id=</w:t>
      </w:r>
      <w:r w:rsidR="002825C8" w:rsidRPr="001B350F">
        <w:rPr>
          <w:b/>
          <w:bCs/>
        </w:rPr>
        <w:t>SAI_PORT_BIND_MODE</w:t>
      </w:r>
      <w:r w:rsidR="002825C8">
        <w:t>;</w:t>
      </w:r>
    </w:p>
    <w:p w14:paraId="337302D2" w14:textId="77777777" w:rsidR="002825C8" w:rsidRDefault="0081520E" w:rsidP="007C3AC9">
      <w:pPr>
        <w:pStyle w:val="code"/>
      </w:pPr>
      <w:r>
        <w:t>port_attr</w:t>
      </w:r>
      <w:r w:rsidR="002825C8">
        <w:t>.value=</w:t>
      </w:r>
      <w:r w:rsidR="00D409A5" w:rsidRPr="00D409A5">
        <w:rPr>
          <w:b/>
          <w:bCs/>
        </w:rPr>
        <w:t xml:space="preserve"> </w:t>
      </w:r>
      <w:r w:rsidR="00D409A5" w:rsidRPr="001B350F">
        <w:rPr>
          <w:b/>
          <w:bCs/>
        </w:rPr>
        <w:t>SAI_</w:t>
      </w:r>
      <w:r w:rsidR="007C3AC9">
        <w:rPr>
          <w:b/>
          <w:bCs/>
        </w:rPr>
        <w:t>PORT_BIND_MODE_</w:t>
      </w:r>
      <w:r w:rsidR="00D409A5" w:rsidRPr="001B350F">
        <w:rPr>
          <w:b/>
          <w:bCs/>
        </w:rPr>
        <w:t>SUB_PORT</w:t>
      </w:r>
      <w:r w:rsidR="002825C8">
        <w:t>;</w:t>
      </w:r>
    </w:p>
    <w:p w14:paraId="5E400A07" w14:textId="77777777" w:rsidR="002825C8" w:rsidRDefault="0081520E" w:rsidP="00AF4F2D">
      <w:pPr>
        <w:pStyle w:val="code"/>
      </w:pPr>
      <w:r w:rsidRPr="0081520E">
        <w:t>sai_set_port_attribute_fn</w:t>
      </w:r>
      <w:r>
        <w:t>(</w:t>
      </w:r>
      <w:r w:rsidR="00AF4F2D">
        <w:t>port</w:t>
      </w:r>
      <w:r>
        <w:t>_3</w:t>
      </w:r>
      <w:r w:rsidR="002825C8">
        <w:t>,</w:t>
      </w:r>
      <w:r>
        <w:t>port_attr</w:t>
      </w:r>
      <w:r w:rsidR="002825C8">
        <w:t>);</w:t>
      </w:r>
    </w:p>
    <w:p w14:paraId="59CDA348" w14:textId="77777777" w:rsidR="0081520E" w:rsidRDefault="0081520E" w:rsidP="0081520E">
      <w:pPr>
        <w:pStyle w:val="code"/>
      </w:pPr>
      <w:r w:rsidRPr="0081520E">
        <w:t>sai_set_port_attribute_fn</w:t>
      </w:r>
      <w:r>
        <w:t>(port_4,port_attr);</w:t>
      </w:r>
    </w:p>
    <w:p w14:paraId="40FDDAD8" w14:textId="77777777" w:rsidR="0081520E" w:rsidRDefault="0081520E" w:rsidP="0081520E">
      <w:pPr>
        <w:pStyle w:val="code"/>
      </w:pPr>
    </w:p>
    <w:p w14:paraId="65C17A91" w14:textId="77777777" w:rsidR="0081520E" w:rsidRDefault="0081520E" w:rsidP="0081520E">
      <w:pPr>
        <w:pStyle w:val="code"/>
      </w:pPr>
      <w:r>
        <w:t xml:space="preserve">//create bridges </w:t>
      </w:r>
    </w:p>
    <w:p w14:paraId="4A87EE4F" w14:textId="77777777" w:rsidR="0081520E" w:rsidRDefault="00325B77" w:rsidP="00AF4F2D">
      <w:pPr>
        <w:pStyle w:val="code"/>
      </w:pPr>
      <w:r>
        <w:t>s</w:t>
      </w:r>
      <w:r w:rsidR="0081520E">
        <w:t>ai_object_id bridge1</w:t>
      </w:r>
    </w:p>
    <w:p w14:paraId="5BCE1A2C" w14:textId="77777777" w:rsidR="0081520E" w:rsidRDefault="00325B77" w:rsidP="0081520E">
      <w:pPr>
        <w:pStyle w:val="code"/>
      </w:pPr>
      <w:r>
        <w:t>s</w:t>
      </w:r>
      <w:r w:rsidR="0081520E">
        <w:t>ai_object_id bridge2</w:t>
      </w:r>
    </w:p>
    <w:p w14:paraId="0CCF0326" w14:textId="77777777" w:rsidR="0081520E" w:rsidRDefault="0081520E" w:rsidP="0081520E">
      <w:pPr>
        <w:pStyle w:val="code"/>
      </w:pPr>
    </w:p>
    <w:p w14:paraId="7CB87143" w14:textId="77777777" w:rsidR="0081520E" w:rsidRDefault="0081520E" w:rsidP="0081520E">
      <w:pPr>
        <w:pStyle w:val="code"/>
      </w:pPr>
      <w:r>
        <w:t>sai_attribute_t  bridge_attr_list[1];</w:t>
      </w:r>
    </w:p>
    <w:p w14:paraId="4ADE1AD7" w14:textId="77777777" w:rsidR="0081520E" w:rsidRDefault="002343AB" w:rsidP="0081520E">
      <w:pPr>
        <w:pStyle w:val="code"/>
      </w:pPr>
      <w:r>
        <w:lastRenderedPageBreak/>
        <w:t>bridge_attr_list[0].id=SAI_BRIDGE_ATTR_TYPE;</w:t>
      </w:r>
    </w:p>
    <w:p w14:paraId="45B87B8D" w14:textId="77777777" w:rsidR="002343AB" w:rsidRDefault="002343AB" w:rsidP="002343AB">
      <w:pPr>
        <w:pStyle w:val="code"/>
      </w:pPr>
      <w:r>
        <w:t>bridge_attr_list[0].value=SAI_BRIDGE</w:t>
      </w:r>
      <w:r w:rsidRPr="002343AB">
        <w:t>_TYPE_</w:t>
      </w:r>
      <w:r>
        <w:t>1D;</w:t>
      </w:r>
    </w:p>
    <w:p w14:paraId="5168BB12" w14:textId="77777777" w:rsidR="002343AB" w:rsidRDefault="002343AB" w:rsidP="002343AB">
      <w:pPr>
        <w:pStyle w:val="code"/>
      </w:pPr>
    </w:p>
    <w:p w14:paraId="39DD7C21" w14:textId="77777777" w:rsidR="002343AB" w:rsidRDefault="002343AB" w:rsidP="002343AB">
      <w:pPr>
        <w:pStyle w:val="code"/>
      </w:pPr>
      <w:r w:rsidRPr="0007558E">
        <w:t>sai_create_</w:t>
      </w:r>
      <w:r>
        <w:t>bridge_fn(&amp;bridge1,1,</w:t>
      </w:r>
      <w:r w:rsidRPr="002343AB">
        <w:t xml:space="preserve"> </w:t>
      </w:r>
      <w:r>
        <w:t>bridge_attr_list);</w:t>
      </w:r>
    </w:p>
    <w:p w14:paraId="00EFC89F" w14:textId="77777777" w:rsidR="002343AB" w:rsidRDefault="002343AB" w:rsidP="002343AB">
      <w:pPr>
        <w:pStyle w:val="code"/>
      </w:pPr>
      <w:r w:rsidRPr="0007558E">
        <w:t>sai_create_</w:t>
      </w:r>
      <w:r>
        <w:t>bridge_fn(&amp;bridge2,1,</w:t>
      </w:r>
      <w:r w:rsidRPr="002343AB">
        <w:t xml:space="preserve"> </w:t>
      </w:r>
      <w:r>
        <w:t>bridge_attr_list);</w:t>
      </w:r>
    </w:p>
    <w:p w14:paraId="09F02BF2" w14:textId="77777777" w:rsidR="002343AB" w:rsidRDefault="002343AB" w:rsidP="002343AB">
      <w:pPr>
        <w:pStyle w:val="code"/>
      </w:pPr>
    </w:p>
    <w:p w14:paraId="5DD28E86" w14:textId="77777777" w:rsidR="002343AB" w:rsidRDefault="002343AB" w:rsidP="002343AB">
      <w:pPr>
        <w:pStyle w:val="code"/>
      </w:pPr>
      <w:r>
        <w:t xml:space="preserve">//create vports </w:t>
      </w:r>
      <w:r w:rsidR="00C136F4">
        <w:t>and add vport to bridge</w:t>
      </w:r>
    </w:p>
    <w:p w14:paraId="71B28514" w14:textId="77777777" w:rsidR="002343AB" w:rsidRDefault="00325B77" w:rsidP="002343AB">
      <w:pPr>
        <w:pStyle w:val="code"/>
      </w:pPr>
      <w:r>
        <w:t>s</w:t>
      </w:r>
      <w:r w:rsidR="002343AB">
        <w:t>ai_object_id vport3.7,vport3.6,vport4.16.vport4.17</w:t>
      </w:r>
      <w:r>
        <w:t>;</w:t>
      </w:r>
    </w:p>
    <w:p w14:paraId="68A8430E" w14:textId="77777777" w:rsidR="00325B77" w:rsidRDefault="00325B77" w:rsidP="002343AB">
      <w:pPr>
        <w:pStyle w:val="code"/>
      </w:pPr>
    </w:p>
    <w:p w14:paraId="1A21546B" w14:textId="77777777" w:rsidR="00C136F4" w:rsidRDefault="00325B77" w:rsidP="00C136F4">
      <w:pPr>
        <w:pStyle w:val="code"/>
      </w:pPr>
      <w:r>
        <w:t xml:space="preserve"> </w:t>
      </w:r>
      <w:r w:rsidR="00C136F4">
        <w:t>sai_attribute_t  vport_attr_list[4];</w:t>
      </w:r>
    </w:p>
    <w:p w14:paraId="0BB048AB" w14:textId="77777777" w:rsidR="00C136F4" w:rsidRDefault="00C136F4" w:rsidP="00C136F4">
      <w:pPr>
        <w:pStyle w:val="code"/>
      </w:pPr>
      <w:r>
        <w:t>vport_attr_list[0].id=</w:t>
      </w:r>
      <w:r w:rsidRPr="00C136F4">
        <w:t xml:space="preserve"> </w:t>
      </w:r>
      <w:r>
        <w:t>SAI_BRIDEG_PORT_ATTR_TYPE;</w:t>
      </w:r>
    </w:p>
    <w:p w14:paraId="04E079A7" w14:textId="77777777" w:rsidR="00C136F4" w:rsidRDefault="00C136F4" w:rsidP="00C136F4">
      <w:pPr>
        <w:pStyle w:val="code"/>
      </w:pPr>
      <w:r>
        <w:t>vport_attr_list[0].value=SAI_BRIDGE_PORT_TYPE_SUB_PORT;</w:t>
      </w:r>
    </w:p>
    <w:p w14:paraId="32A7B19E" w14:textId="77777777" w:rsidR="00C136F4" w:rsidRDefault="00C136F4" w:rsidP="00C136F4">
      <w:pPr>
        <w:pStyle w:val="code"/>
      </w:pPr>
    </w:p>
    <w:p w14:paraId="6655CBD8" w14:textId="77777777" w:rsidR="00C136F4" w:rsidRDefault="00C136F4" w:rsidP="00C136F4">
      <w:pPr>
        <w:pStyle w:val="code"/>
      </w:pPr>
      <w:r>
        <w:t>vport_attr_list[1].id=</w:t>
      </w:r>
      <w:r w:rsidRPr="00C136F4">
        <w:t xml:space="preserve"> </w:t>
      </w:r>
      <w:r>
        <w:t>SAI_BRIDGE_PORT_ATTR_PORT_ID;</w:t>
      </w:r>
    </w:p>
    <w:p w14:paraId="047A0852" w14:textId="77777777" w:rsidR="00C136F4" w:rsidRDefault="00C136F4" w:rsidP="00C136F4">
      <w:pPr>
        <w:pStyle w:val="code"/>
      </w:pPr>
      <w:r>
        <w:t>vport_attr_list[1].value=port3;</w:t>
      </w:r>
    </w:p>
    <w:p w14:paraId="589DE603" w14:textId="77777777" w:rsidR="00C136F4" w:rsidRDefault="00C136F4" w:rsidP="00C136F4">
      <w:pPr>
        <w:pStyle w:val="code"/>
      </w:pPr>
      <w:r>
        <w:t xml:space="preserve"> </w:t>
      </w:r>
    </w:p>
    <w:p w14:paraId="3C8DF215" w14:textId="77777777" w:rsidR="00C136F4" w:rsidRDefault="00C136F4" w:rsidP="00C136F4">
      <w:pPr>
        <w:pStyle w:val="code"/>
      </w:pPr>
      <w:r>
        <w:t>vport_attr_list[2].id=</w:t>
      </w:r>
      <w:r w:rsidRPr="00C136F4">
        <w:t xml:space="preserve"> </w:t>
      </w:r>
      <w:r>
        <w:t>SAI_BRIDGE_PORT_ATTR_VLAN_ID;</w:t>
      </w:r>
    </w:p>
    <w:p w14:paraId="2C8CE62C" w14:textId="77777777" w:rsidR="00C136F4" w:rsidRDefault="00C136F4" w:rsidP="00C136F4">
      <w:pPr>
        <w:pStyle w:val="code"/>
      </w:pPr>
      <w:r>
        <w:t>vport_attr_list[2].value=vlan7;</w:t>
      </w:r>
    </w:p>
    <w:p w14:paraId="3466F7F5" w14:textId="77777777" w:rsidR="00C136F4" w:rsidRDefault="00C136F4" w:rsidP="00C136F4">
      <w:pPr>
        <w:pStyle w:val="code"/>
      </w:pPr>
    </w:p>
    <w:p w14:paraId="6D4340E7" w14:textId="77777777" w:rsidR="00C136F4" w:rsidRDefault="00C136F4" w:rsidP="00C136F4">
      <w:pPr>
        <w:pStyle w:val="code"/>
      </w:pPr>
      <w:r>
        <w:t>vport_attr_list[3].id=</w:t>
      </w:r>
      <w:r w:rsidRPr="00C136F4">
        <w:t xml:space="preserve"> </w:t>
      </w:r>
      <w:r>
        <w:t>SAI_BRIDGE_PORT_ATTR_BRIDGE_ID;</w:t>
      </w:r>
    </w:p>
    <w:p w14:paraId="481DC206" w14:textId="77777777" w:rsidR="00C136F4" w:rsidRDefault="00C136F4" w:rsidP="00C136F4">
      <w:pPr>
        <w:pStyle w:val="code"/>
      </w:pPr>
      <w:r>
        <w:t>vport_attr_list[3].value=bridge1;</w:t>
      </w:r>
    </w:p>
    <w:p w14:paraId="38A92D6E" w14:textId="77777777" w:rsidR="00C136F4" w:rsidRDefault="00C136F4" w:rsidP="00C136F4">
      <w:pPr>
        <w:pStyle w:val="code"/>
      </w:pPr>
    </w:p>
    <w:p w14:paraId="4D40B937" w14:textId="77777777" w:rsidR="00C136F4" w:rsidRDefault="00C136F4" w:rsidP="00091EAD">
      <w:pPr>
        <w:pStyle w:val="code"/>
      </w:pPr>
      <w:r w:rsidRPr="0007558E">
        <w:t>sai_create_</w:t>
      </w:r>
      <w:r w:rsidR="00091EAD">
        <w:t>bridge_port</w:t>
      </w:r>
      <w:r>
        <w:t>_fn(&amp;vport3.7,4,</w:t>
      </w:r>
      <w:r w:rsidRPr="002343AB">
        <w:t xml:space="preserve"> </w:t>
      </w:r>
      <w:r>
        <w:t>vport_attr_list);</w:t>
      </w:r>
    </w:p>
    <w:p w14:paraId="470E4E2B" w14:textId="77777777" w:rsidR="00325B77" w:rsidRDefault="00325B77" w:rsidP="00C136F4">
      <w:pPr>
        <w:pStyle w:val="code"/>
      </w:pPr>
    </w:p>
    <w:p w14:paraId="0AD9A3A3" w14:textId="77777777" w:rsidR="00C136F4" w:rsidRDefault="00C136F4" w:rsidP="00C136F4">
      <w:pPr>
        <w:pStyle w:val="code"/>
      </w:pPr>
    </w:p>
    <w:p w14:paraId="5A6759CA" w14:textId="77777777" w:rsidR="00C136F4" w:rsidRDefault="00C136F4" w:rsidP="00C136F4">
      <w:pPr>
        <w:pStyle w:val="code"/>
      </w:pPr>
      <w:r>
        <w:t>vport_attr_list[0].id=</w:t>
      </w:r>
      <w:r w:rsidRPr="00C136F4">
        <w:t xml:space="preserve"> </w:t>
      </w:r>
      <w:r>
        <w:t>SAI_BRIDEG_PORT_ATTR_TYPE;</w:t>
      </w:r>
    </w:p>
    <w:p w14:paraId="49EC6F5A" w14:textId="77777777" w:rsidR="00C136F4" w:rsidRDefault="00C136F4" w:rsidP="00C136F4">
      <w:pPr>
        <w:pStyle w:val="code"/>
      </w:pPr>
      <w:r>
        <w:t>vport_attr_list[0].value=SAI_BRIDGE_PORT_TYPE_SUB_PORT;</w:t>
      </w:r>
    </w:p>
    <w:p w14:paraId="0E78A8CA" w14:textId="77777777" w:rsidR="00C136F4" w:rsidRDefault="00C136F4" w:rsidP="00C136F4">
      <w:pPr>
        <w:pStyle w:val="code"/>
      </w:pPr>
    </w:p>
    <w:p w14:paraId="45EFFFBC" w14:textId="77777777" w:rsidR="00C136F4" w:rsidRDefault="00C136F4" w:rsidP="00C136F4">
      <w:pPr>
        <w:pStyle w:val="code"/>
      </w:pPr>
      <w:r>
        <w:t>vport_attr_list[1].id=</w:t>
      </w:r>
      <w:r w:rsidRPr="00C136F4">
        <w:t xml:space="preserve"> </w:t>
      </w:r>
      <w:r>
        <w:t>SAI_BRIDGE_PORT_ATTR_PORT_ID;</w:t>
      </w:r>
    </w:p>
    <w:p w14:paraId="2332AB89" w14:textId="77777777" w:rsidR="00C136F4" w:rsidRDefault="00C136F4" w:rsidP="00C136F4">
      <w:pPr>
        <w:pStyle w:val="code"/>
      </w:pPr>
      <w:r>
        <w:t>vport_attr_list[1].value=port3;</w:t>
      </w:r>
    </w:p>
    <w:p w14:paraId="69EB713F" w14:textId="77777777" w:rsidR="00C136F4" w:rsidRDefault="00C136F4" w:rsidP="00C136F4">
      <w:pPr>
        <w:pStyle w:val="code"/>
      </w:pPr>
      <w:r>
        <w:t xml:space="preserve"> </w:t>
      </w:r>
    </w:p>
    <w:p w14:paraId="08646CDC" w14:textId="77777777" w:rsidR="00C136F4" w:rsidRDefault="00C136F4" w:rsidP="00C136F4">
      <w:pPr>
        <w:pStyle w:val="code"/>
      </w:pPr>
      <w:r>
        <w:t>vport_attr_list[2].id=</w:t>
      </w:r>
      <w:r w:rsidRPr="00C136F4">
        <w:t xml:space="preserve"> </w:t>
      </w:r>
      <w:r>
        <w:t>SAI_BRIDGE_PORT_ATTR_VLAN_ID;</w:t>
      </w:r>
    </w:p>
    <w:p w14:paraId="0FB0E7C7" w14:textId="77777777" w:rsidR="00C136F4" w:rsidRDefault="00C136F4" w:rsidP="00C136F4">
      <w:pPr>
        <w:pStyle w:val="code"/>
      </w:pPr>
      <w:r>
        <w:t>vport_attr_list[2].value=vlan6;</w:t>
      </w:r>
    </w:p>
    <w:p w14:paraId="10B86515" w14:textId="77777777" w:rsidR="00C136F4" w:rsidRDefault="00C136F4" w:rsidP="00C136F4">
      <w:pPr>
        <w:pStyle w:val="code"/>
      </w:pPr>
    </w:p>
    <w:p w14:paraId="0D0A9B6B" w14:textId="77777777" w:rsidR="00C136F4" w:rsidRDefault="00C136F4" w:rsidP="00C136F4">
      <w:pPr>
        <w:pStyle w:val="code"/>
      </w:pPr>
      <w:r>
        <w:t>vport_attr_list[3].id=</w:t>
      </w:r>
      <w:r w:rsidRPr="00C136F4">
        <w:t xml:space="preserve"> </w:t>
      </w:r>
      <w:r>
        <w:t>SAI_BRIDGE_PORT_ATTR_BRIDGE_ID;</w:t>
      </w:r>
    </w:p>
    <w:p w14:paraId="6AF9019B" w14:textId="77777777" w:rsidR="00C136F4" w:rsidRDefault="00C136F4" w:rsidP="00C136F4">
      <w:pPr>
        <w:pStyle w:val="code"/>
      </w:pPr>
      <w:r>
        <w:t>vport_attr_list[3].value=bridge1;</w:t>
      </w:r>
    </w:p>
    <w:p w14:paraId="6DBF77D0" w14:textId="77777777" w:rsidR="00C136F4" w:rsidRDefault="00C136F4" w:rsidP="00C136F4">
      <w:pPr>
        <w:pStyle w:val="code"/>
      </w:pPr>
    </w:p>
    <w:p w14:paraId="656464F7" w14:textId="77777777" w:rsidR="00C136F4" w:rsidRDefault="00C136F4" w:rsidP="00091EAD">
      <w:pPr>
        <w:pStyle w:val="code"/>
      </w:pPr>
      <w:r w:rsidRPr="0007558E">
        <w:t>sai_create_</w:t>
      </w:r>
      <w:r w:rsidR="00091EAD">
        <w:t>bridge_port</w:t>
      </w:r>
      <w:r>
        <w:t>_fn(&amp;vport3.6,4,</w:t>
      </w:r>
      <w:r w:rsidRPr="002343AB">
        <w:t xml:space="preserve"> </w:t>
      </w:r>
      <w:r>
        <w:t>vport_attr_list);</w:t>
      </w:r>
    </w:p>
    <w:p w14:paraId="5782420D" w14:textId="77777777" w:rsidR="00C136F4" w:rsidRDefault="00C136F4" w:rsidP="00C136F4">
      <w:pPr>
        <w:pStyle w:val="code"/>
      </w:pPr>
      <w:r>
        <w:t>//create rif  …</w:t>
      </w:r>
    </w:p>
    <w:p w14:paraId="3B2CE343" w14:textId="77777777" w:rsidR="00C136F4" w:rsidRDefault="00C136F4" w:rsidP="00C136F4">
      <w:pPr>
        <w:pStyle w:val="code"/>
      </w:pPr>
      <w:r>
        <w:t>sai_object_id bridge1_rif,</w:t>
      </w:r>
      <w:r w:rsidRPr="00C136F4">
        <w:t xml:space="preserve"> </w:t>
      </w:r>
      <w:r>
        <w:t>bridge2_rif;</w:t>
      </w:r>
    </w:p>
    <w:p w14:paraId="44174274" w14:textId="77777777" w:rsidR="00C136F4" w:rsidRDefault="00C136F4" w:rsidP="00C136F4">
      <w:pPr>
        <w:pStyle w:val="code"/>
      </w:pPr>
    </w:p>
    <w:p w14:paraId="4B5D300F" w14:textId="77777777" w:rsidR="00C136F4" w:rsidRDefault="00C136F4" w:rsidP="00C136F4">
      <w:pPr>
        <w:pStyle w:val="code"/>
      </w:pPr>
      <w:r>
        <w:t>sai_attribute_t  rif_attr_list[2];</w:t>
      </w:r>
    </w:p>
    <w:p w14:paraId="51099A12" w14:textId="77777777" w:rsidR="00C136F4" w:rsidRDefault="00C136F4" w:rsidP="00C136F4">
      <w:pPr>
        <w:pStyle w:val="code"/>
      </w:pPr>
      <w:r>
        <w:t>rif_attr_list[0].id=</w:t>
      </w:r>
      <w:r w:rsidRPr="00C136F4">
        <w:t xml:space="preserve"> </w:t>
      </w:r>
      <w:r>
        <w:t>SAI_ROUTER_INTERFACE_ATTR_TYPE;</w:t>
      </w:r>
    </w:p>
    <w:p w14:paraId="78689095" w14:textId="77777777" w:rsidR="00C136F4" w:rsidRDefault="00C136F4" w:rsidP="00C136F4">
      <w:pPr>
        <w:pStyle w:val="code"/>
      </w:pPr>
      <w:r>
        <w:t>rif_attr_list[0].value=</w:t>
      </w:r>
      <w:r w:rsidRPr="003342F3">
        <w:rPr>
          <w:b/>
          <w:bCs/>
        </w:rPr>
        <w:t>SAI_ROUTER_INTERFACE_TYPE_BRIDGE</w:t>
      </w:r>
      <w:r>
        <w:t>;</w:t>
      </w:r>
    </w:p>
    <w:p w14:paraId="5E7FA17B" w14:textId="77777777" w:rsidR="00C136F4" w:rsidRDefault="00C136F4" w:rsidP="00C136F4">
      <w:pPr>
        <w:pStyle w:val="code"/>
      </w:pPr>
    </w:p>
    <w:p w14:paraId="6162E78A" w14:textId="77777777" w:rsidR="00C136F4" w:rsidRDefault="00C136F4" w:rsidP="00C136F4">
      <w:pPr>
        <w:pStyle w:val="code"/>
      </w:pPr>
      <w:r>
        <w:t>rif_attr_list[1].id=</w:t>
      </w:r>
      <w:r w:rsidRPr="00C136F4">
        <w:t xml:space="preserve"> </w:t>
      </w:r>
      <w:r>
        <w:t>SAI_ROUTER_INTERFACE_ATTR_VIRTUAL_ROUTER_ID;</w:t>
      </w:r>
    </w:p>
    <w:p w14:paraId="2A597CA4" w14:textId="77777777" w:rsidR="00C136F4" w:rsidRDefault="00C136F4" w:rsidP="00C136F4">
      <w:pPr>
        <w:pStyle w:val="code"/>
      </w:pPr>
      <w:r>
        <w:t>rif_attr_list[1].value=</w:t>
      </w:r>
      <w:r>
        <w:rPr>
          <w:b/>
          <w:bCs/>
        </w:rPr>
        <w:t>VRF_default</w:t>
      </w:r>
      <w:r>
        <w:t>;</w:t>
      </w:r>
    </w:p>
    <w:p w14:paraId="460F5B72" w14:textId="77777777" w:rsidR="00C136F4" w:rsidRDefault="00C136F4" w:rsidP="002343AB">
      <w:pPr>
        <w:pStyle w:val="code"/>
      </w:pPr>
    </w:p>
    <w:p w14:paraId="56340346" w14:textId="77777777" w:rsidR="00C136F4" w:rsidRDefault="00C136F4" w:rsidP="00C136F4">
      <w:pPr>
        <w:pStyle w:val="code"/>
      </w:pPr>
      <w:r w:rsidRPr="0007558E">
        <w:t>sai_create_</w:t>
      </w:r>
      <w:r>
        <w:t>router_if_fn(&amp;bridge1_rif,2,</w:t>
      </w:r>
      <w:r w:rsidRPr="002343AB">
        <w:t xml:space="preserve"> </w:t>
      </w:r>
      <w:r>
        <w:t>rif_attr_list);</w:t>
      </w:r>
    </w:p>
    <w:p w14:paraId="246E6C9F" w14:textId="77777777" w:rsidR="00C136F4" w:rsidRDefault="00C136F4" w:rsidP="00C136F4">
      <w:pPr>
        <w:pStyle w:val="code"/>
      </w:pPr>
    </w:p>
    <w:p w14:paraId="3B49E196" w14:textId="77777777" w:rsidR="00C136F4" w:rsidRDefault="00C136F4" w:rsidP="00C136F4">
      <w:pPr>
        <w:pStyle w:val="code"/>
      </w:pPr>
      <w:r>
        <w:t>rif_attr_list[0].id=</w:t>
      </w:r>
      <w:r w:rsidRPr="00C136F4">
        <w:t xml:space="preserve"> </w:t>
      </w:r>
      <w:r>
        <w:t>SAI_ROUTER_INTERFACE_ATTR_TYPE;</w:t>
      </w:r>
    </w:p>
    <w:p w14:paraId="1C5FF875" w14:textId="77777777" w:rsidR="00C136F4" w:rsidRDefault="00C136F4" w:rsidP="00C136F4">
      <w:pPr>
        <w:pStyle w:val="code"/>
      </w:pPr>
      <w:r>
        <w:t>rif_attr_list[0].value=</w:t>
      </w:r>
      <w:r w:rsidRPr="003342F3">
        <w:rPr>
          <w:b/>
          <w:bCs/>
        </w:rPr>
        <w:t>SAI_ROUTER_INTERFACE_TYPE_BRIDGE</w:t>
      </w:r>
      <w:r>
        <w:t>;</w:t>
      </w:r>
    </w:p>
    <w:p w14:paraId="28CB667D" w14:textId="77777777" w:rsidR="00C136F4" w:rsidRDefault="00C136F4" w:rsidP="00C136F4">
      <w:pPr>
        <w:pStyle w:val="code"/>
      </w:pPr>
    </w:p>
    <w:p w14:paraId="1E2795EA" w14:textId="77777777" w:rsidR="00C136F4" w:rsidRDefault="00C136F4" w:rsidP="00C136F4">
      <w:pPr>
        <w:pStyle w:val="code"/>
      </w:pPr>
      <w:r>
        <w:t>rif_attr_list[1].id=</w:t>
      </w:r>
      <w:r w:rsidRPr="00C136F4">
        <w:t xml:space="preserve"> </w:t>
      </w:r>
      <w:r>
        <w:t>SAI_ROUTER_INTERFACE_ATTR_VIRTUAL_ROUTER_ID;</w:t>
      </w:r>
    </w:p>
    <w:p w14:paraId="6FAEF6F0" w14:textId="77777777" w:rsidR="00C136F4" w:rsidRDefault="00C136F4" w:rsidP="00C136F4">
      <w:pPr>
        <w:pStyle w:val="code"/>
      </w:pPr>
      <w:r>
        <w:t>rif_attr_list[1].value=</w:t>
      </w:r>
      <w:r>
        <w:rPr>
          <w:b/>
          <w:bCs/>
        </w:rPr>
        <w:t>VRF_default</w:t>
      </w:r>
      <w:r>
        <w:t>;</w:t>
      </w:r>
    </w:p>
    <w:p w14:paraId="26445996" w14:textId="77777777" w:rsidR="00C136F4" w:rsidRDefault="00C136F4" w:rsidP="00C136F4">
      <w:pPr>
        <w:pStyle w:val="code"/>
      </w:pPr>
    </w:p>
    <w:p w14:paraId="272DA7D6" w14:textId="77777777" w:rsidR="00C136F4" w:rsidRDefault="00C136F4" w:rsidP="00C136F4">
      <w:pPr>
        <w:pStyle w:val="code"/>
      </w:pPr>
      <w:r w:rsidRPr="0007558E">
        <w:t>sai_create_</w:t>
      </w:r>
      <w:r>
        <w:t>router_if_fn(&amp;bridge2_rif,2,</w:t>
      </w:r>
      <w:r w:rsidRPr="002343AB">
        <w:t xml:space="preserve"> </w:t>
      </w:r>
      <w:r>
        <w:t>rif_attr_list);</w:t>
      </w:r>
    </w:p>
    <w:p w14:paraId="1D8C7624" w14:textId="77777777" w:rsidR="00C136F4" w:rsidRDefault="00C136F4" w:rsidP="00C136F4">
      <w:pPr>
        <w:pStyle w:val="code"/>
      </w:pPr>
    </w:p>
    <w:p w14:paraId="309CFBCD" w14:textId="77777777" w:rsidR="00C136F4" w:rsidRDefault="00C136F4" w:rsidP="002343AB">
      <w:pPr>
        <w:pStyle w:val="code"/>
      </w:pPr>
    </w:p>
    <w:p w14:paraId="1174AE35" w14:textId="77777777" w:rsidR="00325B77" w:rsidRDefault="00C136F4" w:rsidP="002343AB">
      <w:pPr>
        <w:pStyle w:val="code"/>
      </w:pPr>
      <w:r>
        <w:t>//create bridge router port &amp; add interface to bridge (connect the RIF to the bridge)</w:t>
      </w:r>
    </w:p>
    <w:p w14:paraId="444BECB6" w14:textId="77777777" w:rsidR="00325B77" w:rsidRDefault="00325B77" w:rsidP="002343AB">
      <w:pPr>
        <w:pStyle w:val="code"/>
      </w:pPr>
    </w:p>
    <w:p w14:paraId="2FC4EA92" w14:textId="77777777" w:rsidR="00C136F4" w:rsidRDefault="00C136F4" w:rsidP="00C136F4">
      <w:pPr>
        <w:pStyle w:val="code"/>
      </w:pPr>
      <w:r>
        <w:t>sai_object_id bridge1_rport,bridge2_rport;</w:t>
      </w:r>
    </w:p>
    <w:p w14:paraId="30679E75" w14:textId="77777777" w:rsidR="00C136F4" w:rsidRDefault="00C136F4" w:rsidP="00C136F4">
      <w:pPr>
        <w:pStyle w:val="code"/>
      </w:pPr>
    </w:p>
    <w:p w14:paraId="1236C9EB" w14:textId="77777777" w:rsidR="00C136F4" w:rsidRDefault="00C136F4" w:rsidP="00C136F4">
      <w:pPr>
        <w:pStyle w:val="code"/>
      </w:pPr>
      <w:r>
        <w:t>vport_attr_list[0].id=</w:t>
      </w:r>
      <w:r w:rsidRPr="00C136F4">
        <w:t xml:space="preserve"> </w:t>
      </w:r>
      <w:r w:rsidR="00906612">
        <w:t>SAI_BRIDGE</w:t>
      </w:r>
      <w:r>
        <w:t>_PORT_ATTR_TYPE;</w:t>
      </w:r>
    </w:p>
    <w:p w14:paraId="5AED06EC" w14:textId="77777777" w:rsidR="00C136F4" w:rsidRDefault="00C136F4" w:rsidP="00C136F4">
      <w:pPr>
        <w:pStyle w:val="code"/>
      </w:pPr>
      <w:r>
        <w:t>vport_attr_list[0].value=</w:t>
      </w:r>
      <w:r w:rsidRPr="002343AB">
        <w:t>SAI_BRIDGE_PORT_TYPE_1D_ROUTER</w:t>
      </w:r>
      <w:r>
        <w:t>;</w:t>
      </w:r>
    </w:p>
    <w:p w14:paraId="522F81AC" w14:textId="77777777" w:rsidR="00C136F4" w:rsidRDefault="00C136F4" w:rsidP="00C136F4">
      <w:pPr>
        <w:pStyle w:val="code"/>
      </w:pPr>
    </w:p>
    <w:p w14:paraId="038E7995" w14:textId="77777777" w:rsidR="00C136F4" w:rsidRDefault="00C136F4" w:rsidP="00C136F4">
      <w:pPr>
        <w:pStyle w:val="code"/>
      </w:pPr>
      <w:r>
        <w:t>vport_attr_list[1].id=</w:t>
      </w:r>
      <w:r w:rsidRPr="00C136F4">
        <w:t xml:space="preserve"> </w:t>
      </w:r>
      <w:r>
        <w:t>SAI_BRIDGE_PORT_ATTR_RIF_ID;</w:t>
      </w:r>
    </w:p>
    <w:p w14:paraId="0BDAF14B" w14:textId="77777777" w:rsidR="00C136F4" w:rsidRDefault="00C136F4" w:rsidP="00C136F4">
      <w:pPr>
        <w:pStyle w:val="code"/>
      </w:pPr>
      <w:r>
        <w:t>vport_attr_list[1].value=bridge1_rif;</w:t>
      </w:r>
    </w:p>
    <w:p w14:paraId="69678B82" w14:textId="77777777" w:rsidR="00C136F4" w:rsidRDefault="00C136F4" w:rsidP="00C136F4">
      <w:pPr>
        <w:pStyle w:val="code"/>
      </w:pPr>
      <w:r>
        <w:lastRenderedPageBreak/>
        <w:t xml:space="preserve"> </w:t>
      </w:r>
    </w:p>
    <w:p w14:paraId="445FDC15" w14:textId="77777777" w:rsidR="00C136F4" w:rsidRDefault="00C136F4" w:rsidP="00C136F4">
      <w:pPr>
        <w:pStyle w:val="code"/>
      </w:pPr>
      <w:r>
        <w:t>vport_attr_list[2].id=</w:t>
      </w:r>
      <w:r w:rsidRPr="00C136F4">
        <w:t xml:space="preserve"> </w:t>
      </w:r>
      <w:r>
        <w:t>SAI_BRIDGE_PORT_ATTR_BRIDGE_ID;</w:t>
      </w:r>
    </w:p>
    <w:p w14:paraId="2C8AF403" w14:textId="77777777" w:rsidR="00C136F4" w:rsidRDefault="00C136F4" w:rsidP="00C136F4">
      <w:pPr>
        <w:pStyle w:val="code"/>
      </w:pPr>
      <w:r>
        <w:t>vport_attr_list[2].value=bridge1;</w:t>
      </w:r>
    </w:p>
    <w:p w14:paraId="69BFDD85" w14:textId="77777777" w:rsidR="00C136F4" w:rsidRDefault="00C136F4" w:rsidP="00C136F4">
      <w:pPr>
        <w:pStyle w:val="code"/>
      </w:pPr>
    </w:p>
    <w:p w14:paraId="00A22DA2" w14:textId="77777777" w:rsidR="00C136F4" w:rsidRDefault="00C136F4" w:rsidP="00B5548A">
      <w:pPr>
        <w:pStyle w:val="code"/>
      </w:pPr>
      <w:r w:rsidRPr="0007558E">
        <w:t>sai_create_</w:t>
      </w:r>
      <w:r w:rsidR="00B5548A">
        <w:t>bridge_port</w:t>
      </w:r>
      <w:r>
        <w:t>_fn(&amp;bridge1_rport,3,</w:t>
      </w:r>
      <w:r w:rsidRPr="002343AB">
        <w:t xml:space="preserve"> </w:t>
      </w:r>
      <w:r>
        <w:t>vport_attr_list);</w:t>
      </w:r>
    </w:p>
    <w:p w14:paraId="68BD4C0F" w14:textId="77777777" w:rsidR="00C136F4" w:rsidRDefault="00C136F4" w:rsidP="00C136F4">
      <w:pPr>
        <w:pStyle w:val="code"/>
      </w:pPr>
    </w:p>
    <w:p w14:paraId="411BBBBC" w14:textId="77777777" w:rsidR="00C136F4" w:rsidRDefault="00C136F4" w:rsidP="00906612">
      <w:pPr>
        <w:pStyle w:val="code"/>
      </w:pPr>
      <w:r>
        <w:t>vport_attr_list[0].id=</w:t>
      </w:r>
      <w:r w:rsidRPr="00C136F4">
        <w:t xml:space="preserve"> </w:t>
      </w:r>
      <w:r>
        <w:t>SAI_BRID</w:t>
      </w:r>
      <w:r w:rsidR="00906612">
        <w:t>GE</w:t>
      </w:r>
      <w:r>
        <w:t>_PORT_ATTR_TYPE;</w:t>
      </w:r>
    </w:p>
    <w:p w14:paraId="5FFDE9E5" w14:textId="77777777" w:rsidR="00C136F4" w:rsidRDefault="00C136F4" w:rsidP="00C136F4">
      <w:pPr>
        <w:pStyle w:val="code"/>
      </w:pPr>
      <w:r>
        <w:t>vport_attr_list[0].value=</w:t>
      </w:r>
      <w:r w:rsidRPr="002343AB">
        <w:t>SAI_BRIDGE_PORT_TYPE_1D_ROUTER</w:t>
      </w:r>
      <w:r>
        <w:t>;</w:t>
      </w:r>
    </w:p>
    <w:p w14:paraId="2B02E4CA" w14:textId="77777777" w:rsidR="00C136F4" w:rsidRDefault="00C136F4" w:rsidP="00C136F4">
      <w:pPr>
        <w:pStyle w:val="code"/>
      </w:pPr>
    </w:p>
    <w:p w14:paraId="290FD0C2" w14:textId="77777777" w:rsidR="00C136F4" w:rsidRDefault="00C136F4" w:rsidP="00C136F4">
      <w:pPr>
        <w:pStyle w:val="code"/>
      </w:pPr>
      <w:r>
        <w:t>vport_attr_list[1].id=</w:t>
      </w:r>
      <w:r w:rsidRPr="00C136F4">
        <w:t xml:space="preserve"> </w:t>
      </w:r>
      <w:r>
        <w:t>SAI_BRIDGE_PORT_ATTR_RIF_ID;</w:t>
      </w:r>
    </w:p>
    <w:p w14:paraId="5EC85EDE" w14:textId="77777777" w:rsidR="00C136F4" w:rsidRDefault="00C136F4" w:rsidP="00C136F4">
      <w:pPr>
        <w:pStyle w:val="code"/>
      </w:pPr>
      <w:r>
        <w:t>vport_attr_list[1].value=bridge2_rif;</w:t>
      </w:r>
    </w:p>
    <w:p w14:paraId="47EC53EC" w14:textId="77777777" w:rsidR="00C136F4" w:rsidRDefault="00C136F4" w:rsidP="00C136F4">
      <w:pPr>
        <w:pStyle w:val="code"/>
      </w:pPr>
      <w:r>
        <w:t xml:space="preserve"> </w:t>
      </w:r>
    </w:p>
    <w:p w14:paraId="505C6671" w14:textId="77777777" w:rsidR="00C136F4" w:rsidRDefault="00C136F4" w:rsidP="00C136F4">
      <w:pPr>
        <w:pStyle w:val="code"/>
      </w:pPr>
      <w:r>
        <w:t>vport_attr_list[2].id=</w:t>
      </w:r>
      <w:r w:rsidRPr="00C136F4">
        <w:t xml:space="preserve"> </w:t>
      </w:r>
      <w:r>
        <w:t>SAI_BRIDGE_PORT_ATTR_BRIDGE_ID;</w:t>
      </w:r>
    </w:p>
    <w:p w14:paraId="03D2D180" w14:textId="77777777" w:rsidR="00C136F4" w:rsidRDefault="00C136F4" w:rsidP="00C136F4">
      <w:pPr>
        <w:pStyle w:val="code"/>
      </w:pPr>
      <w:r>
        <w:t>vport_attr_list[2].value=bridge1;</w:t>
      </w:r>
    </w:p>
    <w:p w14:paraId="49BBC3D0" w14:textId="77777777" w:rsidR="00C136F4" w:rsidRDefault="00C136F4" w:rsidP="00C136F4">
      <w:pPr>
        <w:pStyle w:val="code"/>
      </w:pPr>
    </w:p>
    <w:p w14:paraId="4353D1C3" w14:textId="77777777" w:rsidR="00C136F4" w:rsidRDefault="00C136F4" w:rsidP="00B5548A">
      <w:pPr>
        <w:pStyle w:val="code"/>
      </w:pPr>
      <w:r w:rsidRPr="0007558E">
        <w:t>sai_create_</w:t>
      </w:r>
      <w:r w:rsidR="00B5548A">
        <w:t>bridge_port</w:t>
      </w:r>
      <w:r>
        <w:t>_fn(&amp;bridge2_rport,3,</w:t>
      </w:r>
      <w:r w:rsidRPr="002343AB">
        <w:t xml:space="preserve"> </w:t>
      </w:r>
      <w:r>
        <w:t>vport_attr_list);</w:t>
      </w:r>
    </w:p>
    <w:p w14:paraId="01A2FF75" w14:textId="77777777" w:rsidR="00C136F4" w:rsidRDefault="00C136F4" w:rsidP="00C136F4">
      <w:pPr>
        <w:pStyle w:val="code"/>
      </w:pPr>
    </w:p>
    <w:p w14:paraId="652EE845" w14:textId="77777777" w:rsidR="002343AB" w:rsidRDefault="002343AB" w:rsidP="002343AB">
      <w:pPr>
        <w:pStyle w:val="code"/>
      </w:pPr>
    </w:p>
    <w:p w14:paraId="539184D2" w14:textId="77777777" w:rsidR="002343AB" w:rsidRDefault="002343AB" w:rsidP="002343AB">
      <w:pPr>
        <w:pStyle w:val="code"/>
      </w:pPr>
      <w:r w:rsidRPr="0007558E">
        <w:t xml:space="preserve">        </w:t>
      </w:r>
    </w:p>
    <w:p w14:paraId="10A144DC" w14:textId="77777777" w:rsidR="002343AB" w:rsidRDefault="002343AB" w:rsidP="0081520E">
      <w:pPr>
        <w:pStyle w:val="code"/>
      </w:pPr>
    </w:p>
    <w:p w14:paraId="15DB53DD" w14:textId="77777777" w:rsidR="000205C9" w:rsidRDefault="000205C9" w:rsidP="000205C9">
      <w:pPr>
        <w:pStyle w:val="Heading2"/>
      </w:pPr>
      <w:bookmarkStart w:id="63" w:name="_Toc470724000"/>
      <w:r>
        <w:t>1.Q bridge with router example</w:t>
      </w:r>
      <w:bookmarkEnd w:id="63"/>
      <w:r>
        <w:t xml:space="preserve"> </w:t>
      </w:r>
    </w:p>
    <w:p w14:paraId="1A2CF1A5" w14:textId="77777777" w:rsidR="00732361" w:rsidRPr="00732361" w:rsidRDefault="004F6698" w:rsidP="00732361">
      <w:r w:rsidRPr="00732361">
        <w:object w:dxaOrig="17898" w:dyaOrig="13196" w14:anchorId="55494C9D">
          <v:shape id="_x0000_i1037" type="#_x0000_t75" style="width:305.25pt;height:225pt" o:ole="">
            <v:imagedata r:id="rId34" o:title=""/>
          </v:shape>
          <o:OLEObject Type="Embed" ProgID="Visio.Drawing.11" ShapeID="_x0000_i1037" DrawAspect="Content" ObjectID="_1544467576" r:id="rId35"/>
        </w:object>
      </w:r>
    </w:p>
    <w:p w14:paraId="493F0ECC" w14:textId="77777777" w:rsidR="000205C9" w:rsidRPr="005775FD" w:rsidRDefault="000205C9" w:rsidP="000205C9"/>
    <w:p w14:paraId="1327895F" w14:textId="77777777" w:rsidR="000205C9" w:rsidRDefault="000205C9" w:rsidP="000205C9">
      <w:pPr>
        <w:jc w:val="center"/>
      </w:pPr>
    </w:p>
    <w:p w14:paraId="6ECDAC25" w14:textId="77777777" w:rsidR="000205C9" w:rsidRDefault="000205C9" w:rsidP="000205C9"/>
    <w:p w14:paraId="6351EED7" w14:textId="77777777" w:rsidR="000205C9" w:rsidRDefault="00732361" w:rsidP="000205C9">
      <w:r>
        <w:t xml:space="preserve">//configure port 3,4  to  </w:t>
      </w:r>
      <w:r w:rsidR="000205C9">
        <w:t xml:space="preserve">port mode  </w:t>
      </w:r>
    </w:p>
    <w:p w14:paraId="5944A16B" w14:textId="77777777" w:rsidR="000205C9" w:rsidRDefault="000205C9" w:rsidP="000205C9">
      <w:pPr>
        <w:pStyle w:val="code"/>
      </w:pPr>
      <w:r>
        <w:t>sai_attribute_t port_attr;</w:t>
      </w:r>
    </w:p>
    <w:p w14:paraId="38F1749E" w14:textId="77777777" w:rsidR="000205C9" w:rsidRDefault="000205C9" w:rsidP="000205C9">
      <w:pPr>
        <w:pStyle w:val="code"/>
      </w:pPr>
      <w:r>
        <w:t>port_attr.id=</w:t>
      </w:r>
      <w:r w:rsidRPr="001B350F">
        <w:rPr>
          <w:b/>
          <w:bCs/>
        </w:rPr>
        <w:t>SAI_PORT_BIND_MODE</w:t>
      </w:r>
      <w:r>
        <w:t>;</w:t>
      </w:r>
    </w:p>
    <w:p w14:paraId="221396B6" w14:textId="77777777" w:rsidR="000205C9" w:rsidRDefault="000205C9" w:rsidP="000205C9">
      <w:pPr>
        <w:pStyle w:val="code"/>
      </w:pPr>
      <w:r>
        <w:t>port_attr.value=</w:t>
      </w:r>
      <w:r w:rsidRPr="00D409A5">
        <w:rPr>
          <w:b/>
          <w:bCs/>
        </w:rPr>
        <w:t xml:space="preserve"> </w:t>
      </w:r>
      <w:r w:rsidRPr="001B350F">
        <w:rPr>
          <w:b/>
          <w:bCs/>
        </w:rPr>
        <w:t>SAI_</w:t>
      </w:r>
      <w:r>
        <w:rPr>
          <w:b/>
          <w:bCs/>
        </w:rPr>
        <w:t>PORT_BIND_MODE</w:t>
      </w:r>
      <w:r w:rsidRPr="001B350F">
        <w:rPr>
          <w:b/>
          <w:bCs/>
        </w:rPr>
        <w:t>_PORT</w:t>
      </w:r>
      <w:r>
        <w:t>;</w:t>
      </w:r>
    </w:p>
    <w:p w14:paraId="64897844" w14:textId="77777777" w:rsidR="000205C9" w:rsidRDefault="000205C9" w:rsidP="000205C9">
      <w:pPr>
        <w:pStyle w:val="code"/>
      </w:pPr>
      <w:r w:rsidRPr="0081520E">
        <w:t>sai_set_port_attribute_fn</w:t>
      </w:r>
      <w:r>
        <w:t>(port_3,port_attr);</w:t>
      </w:r>
    </w:p>
    <w:p w14:paraId="08D7B2BB" w14:textId="77777777" w:rsidR="000205C9" w:rsidRDefault="000205C9" w:rsidP="000205C9">
      <w:pPr>
        <w:pStyle w:val="code"/>
      </w:pPr>
      <w:r w:rsidRPr="0081520E">
        <w:t>sai_set_port_attribute_fn</w:t>
      </w:r>
      <w:r>
        <w:t>(port_4,port_attr);</w:t>
      </w:r>
    </w:p>
    <w:p w14:paraId="55F0643C" w14:textId="77777777" w:rsidR="000205C9" w:rsidRDefault="000205C9" w:rsidP="000205C9">
      <w:pPr>
        <w:pStyle w:val="code"/>
      </w:pPr>
    </w:p>
    <w:p w14:paraId="02422366" w14:textId="77777777" w:rsidR="000205C9" w:rsidRDefault="000205C9" w:rsidP="000205C9">
      <w:pPr>
        <w:pStyle w:val="code"/>
      </w:pPr>
      <w:r>
        <w:t xml:space="preserve">//create bridges </w:t>
      </w:r>
    </w:p>
    <w:p w14:paraId="3E54AC1D" w14:textId="77777777" w:rsidR="000205C9" w:rsidRDefault="000205C9" w:rsidP="000205C9">
      <w:pPr>
        <w:pStyle w:val="code"/>
      </w:pPr>
      <w:r>
        <w:t>sai_object_id bridge1</w:t>
      </w:r>
    </w:p>
    <w:p w14:paraId="515BA6E2" w14:textId="77777777" w:rsidR="000205C9" w:rsidRDefault="000205C9" w:rsidP="000205C9">
      <w:pPr>
        <w:pStyle w:val="code"/>
      </w:pPr>
    </w:p>
    <w:p w14:paraId="441E0E7C" w14:textId="77777777" w:rsidR="000205C9" w:rsidRDefault="000205C9" w:rsidP="000205C9">
      <w:pPr>
        <w:pStyle w:val="code"/>
      </w:pPr>
      <w:r>
        <w:t>sai_attribute_t  bridge_attr_list[1];</w:t>
      </w:r>
    </w:p>
    <w:p w14:paraId="501E717B" w14:textId="77777777" w:rsidR="000205C9" w:rsidRDefault="000205C9" w:rsidP="000205C9">
      <w:pPr>
        <w:pStyle w:val="code"/>
      </w:pPr>
      <w:r>
        <w:t>bridge_attr_list[0].id=SAI_BRIDGE_ATTR_TYPE;</w:t>
      </w:r>
    </w:p>
    <w:p w14:paraId="3AF44BA2" w14:textId="77777777" w:rsidR="000205C9" w:rsidRDefault="000205C9" w:rsidP="000205C9">
      <w:pPr>
        <w:pStyle w:val="code"/>
      </w:pPr>
      <w:r>
        <w:t>bridge_attr_list[0].value=SAI_BRIDGE</w:t>
      </w:r>
      <w:r w:rsidRPr="002343AB">
        <w:t>_TYPE_</w:t>
      </w:r>
      <w:r>
        <w:t>1Q;</w:t>
      </w:r>
    </w:p>
    <w:p w14:paraId="4906586C" w14:textId="77777777" w:rsidR="000205C9" w:rsidRDefault="000205C9" w:rsidP="000205C9">
      <w:pPr>
        <w:pStyle w:val="code"/>
      </w:pPr>
    </w:p>
    <w:p w14:paraId="137B0785" w14:textId="77777777" w:rsidR="000205C9" w:rsidRDefault="000205C9" w:rsidP="000205C9">
      <w:pPr>
        <w:pStyle w:val="code"/>
      </w:pPr>
      <w:r w:rsidRPr="0007558E">
        <w:t>sai_create_</w:t>
      </w:r>
      <w:r>
        <w:t>bridge_fn(&amp;bridge1,1,</w:t>
      </w:r>
      <w:r w:rsidRPr="002343AB">
        <w:t xml:space="preserve"> </w:t>
      </w:r>
      <w:r>
        <w:t>bridge_attr_list);</w:t>
      </w:r>
    </w:p>
    <w:p w14:paraId="71DC3C73" w14:textId="77777777" w:rsidR="000205C9" w:rsidRDefault="000205C9" w:rsidP="000205C9">
      <w:pPr>
        <w:pStyle w:val="code"/>
      </w:pPr>
    </w:p>
    <w:p w14:paraId="2907FE64" w14:textId="77777777" w:rsidR="000205C9" w:rsidRDefault="000205C9" w:rsidP="000205C9">
      <w:pPr>
        <w:pStyle w:val="code"/>
      </w:pPr>
      <w:r>
        <w:t>//create bridge ports and add ports to bridge</w:t>
      </w:r>
    </w:p>
    <w:p w14:paraId="32B70A7C" w14:textId="77777777" w:rsidR="000205C9" w:rsidRDefault="000205C9" w:rsidP="000205C9">
      <w:pPr>
        <w:pStyle w:val="code"/>
      </w:pPr>
      <w:r>
        <w:t>sai_object_id bport3,bport4;</w:t>
      </w:r>
    </w:p>
    <w:p w14:paraId="331A0DD1" w14:textId="77777777" w:rsidR="000205C9" w:rsidRDefault="000205C9" w:rsidP="000205C9">
      <w:pPr>
        <w:pStyle w:val="code"/>
      </w:pPr>
    </w:p>
    <w:p w14:paraId="0990CB71" w14:textId="77777777" w:rsidR="000205C9" w:rsidRDefault="000205C9" w:rsidP="000205C9">
      <w:pPr>
        <w:pStyle w:val="code"/>
      </w:pPr>
      <w:r>
        <w:lastRenderedPageBreak/>
        <w:t xml:space="preserve"> sai_attribute_t  bport_attr_list[3];</w:t>
      </w:r>
    </w:p>
    <w:p w14:paraId="12D97097" w14:textId="77777777" w:rsidR="000205C9" w:rsidRDefault="000205C9" w:rsidP="000205C9">
      <w:pPr>
        <w:pStyle w:val="code"/>
      </w:pPr>
      <w:r>
        <w:t>vport_attr_list[0].id=</w:t>
      </w:r>
      <w:r w:rsidRPr="00C136F4">
        <w:t xml:space="preserve"> </w:t>
      </w:r>
      <w:r>
        <w:t>SAI_BRIDEG_PORT_ATTR_TYPE;</w:t>
      </w:r>
    </w:p>
    <w:p w14:paraId="3AC10FB9" w14:textId="77777777" w:rsidR="000205C9" w:rsidRDefault="000205C9" w:rsidP="000205C9">
      <w:pPr>
        <w:pStyle w:val="code"/>
      </w:pPr>
      <w:r>
        <w:t>vport_attr_list[0].value=SAI_BRIDGE_PORT_TYPE_PORT;</w:t>
      </w:r>
    </w:p>
    <w:p w14:paraId="1B84EEE5" w14:textId="77777777" w:rsidR="000205C9" w:rsidRDefault="000205C9" w:rsidP="000205C9">
      <w:pPr>
        <w:pStyle w:val="code"/>
      </w:pPr>
    </w:p>
    <w:p w14:paraId="55CD93FE" w14:textId="77777777" w:rsidR="000205C9" w:rsidRDefault="000205C9" w:rsidP="000205C9">
      <w:pPr>
        <w:pStyle w:val="code"/>
      </w:pPr>
      <w:r>
        <w:t>vport_attr_list[1].id=</w:t>
      </w:r>
      <w:r w:rsidRPr="00C136F4">
        <w:t xml:space="preserve"> </w:t>
      </w:r>
      <w:r>
        <w:t>SAI_BRIDGE_PORT_ATTR_PORT_ID;</w:t>
      </w:r>
    </w:p>
    <w:p w14:paraId="4AB35815" w14:textId="77777777" w:rsidR="000205C9" w:rsidRDefault="000205C9" w:rsidP="000205C9">
      <w:pPr>
        <w:pStyle w:val="code"/>
      </w:pPr>
      <w:r>
        <w:t>vport_attr_list[1].value=port3;</w:t>
      </w:r>
    </w:p>
    <w:p w14:paraId="5D46EB2E" w14:textId="77777777" w:rsidR="000205C9" w:rsidRDefault="000205C9" w:rsidP="000205C9">
      <w:pPr>
        <w:pStyle w:val="code"/>
      </w:pPr>
      <w:r>
        <w:t xml:space="preserve"> </w:t>
      </w:r>
    </w:p>
    <w:p w14:paraId="04B91D7B" w14:textId="77777777" w:rsidR="000205C9" w:rsidRDefault="000205C9" w:rsidP="00734F97">
      <w:pPr>
        <w:pStyle w:val="code"/>
      </w:pPr>
      <w:r>
        <w:t>vport_attr_list[</w:t>
      </w:r>
      <w:r w:rsidR="00734F97">
        <w:t>2</w:t>
      </w:r>
      <w:r>
        <w:t>].id=</w:t>
      </w:r>
      <w:r w:rsidRPr="00C136F4">
        <w:t xml:space="preserve"> </w:t>
      </w:r>
      <w:r>
        <w:t>SAI_BRIDGE_PORT_ATTR_BRIDGE_ID;</w:t>
      </w:r>
    </w:p>
    <w:p w14:paraId="4CAC9C06" w14:textId="77777777" w:rsidR="000205C9" w:rsidRDefault="000205C9" w:rsidP="00734F97">
      <w:pPr>
        <w:pStyle w:val="code"/>
      </w:pPr>
      <w:r>
        <w:t>vport_attr_list[</w:t>
      </w:r>
      <w:r w:rsidR="00734F97">
        <w:t>2</w:t>
      </w:r>
      <w:r>
        <w:t>].value=bridge1;</w:t>
      </w:r>
    </w:p>
    <w:p w14:paraId="14EA6FB1" w14:textId="77777777" w:rsidR="000205C9" w:rsidRDefault="000205C9" w:rsidP="000205C9">
      <w:pPr>
        <w:pStyle w:val="code"/>
      </w:pPr>
    </w:p>
    <w:p w14:paraId="00CBA728" w14:textId="77777777" w:rsidR="000205C9" w:rsidRDefault="000205C9" w:rsidP="000205C9">
      <w:pPr>
        <w:pStyle w:val="code"/>
      </w:pPr>
      <w:r w:rsidRPr="0007558E">
        <w:t>sai_create_</w:t>
      </w:r>
      <w:r>
        <w:t>bridge_port_fn(&amp;bport3,3,</w:t>
      </w:r>
      <w:r w:rsidRPr="002343AB">
        <w:t xml:space="preserve"> </w:t>
      </w:r>
      <w:r>
        <w:t>vport_attr_list);</w:t>
      </w:r>
    </w:p>
    <w:p w14:paraId="1FD85272" w14:textId="77777777" w:rsidR="000205C9" w:rsidRDefault="000205C9" w:rsidP="000205C9">
      <w:pPr>
        <w:pStyle w:val="code"/>
      </w:pPr>
    </w:p>
    <w:p w14:paraId="48DF99A2" w14:textId="77777777" w:rsidR="000205C9" w:rsidRDefault="000205C9" w:rsidP="000205C9">
      <w:pPr>
        <w:pStyle w:val="code"/>
      </w:pPr>
    </w:p>
    <w:p w14:paraId="4515C65D" w14:textId="77777777" w:rsidR="000205C9" w:rsidRDefault="000205C9" w:rsidP="000205C9">
      <w:pPr>
        <w:pStyle w:val="code"/>
      </w:pPr>
      <w:r>
        <w:t>vport_attr_list[0].id=</w:t>
      </w:r>
      <w:r w:rsidRPr="00C136F4">
        <w:t xml:space="preserve"> </w:t>
      </w:r>
      <w:r>
        <w:t>SAI_BRIDEG_PORT_ATTR_TYPE;</w:t>
      </w:r>
    </w:p>
    <w:p w14:paraId="6F67AC28" w14:textId="77777777" w:rsidR="000205C9" w:rsidRDefault="000205C9" w:rsidP="000205C9">
      <w:pPr>
        <w:pStyle w:val="code"/>
      </w:pPr>
      <w:r>
        <w:t>vport_attr_list[0].value=SAI_BRIDGE_PORT_TYPE_PORT;</w:t>
      </w:r>
    </w:p>
    <w:p w14:paraId="77447A95" w14:textId="77777777" w:rsidR="000205C9" w:rsidRDefault="000205C9" w:rsidP="000205C9">
      <w:pPr>
        <w:pStyle w:val="code"/>
      </w:pPr>
    </w:p>
    <w:p w14:paraId="191F904E" w14:textId="77777777" w:rsidR="000205C9" w:rsidRDefault="000205C9" w:rsidP="000205C9">
      <w:pPr>
        <w:pStyle w:val="code"/>
      </w:pPr>
      <w:r>
        <w:t>vport_attr_list[1].id=</w:t>
      </w:r>
      <w:r w:rsidRPr="00C136F4">
        <w:t xml:space="preserve"> </w:t>
      </w:r>
      <w:r>
        <w:t>SAI_BRIDGE_PORT_ATTR_PORT_ID;</w:t>
      </w:r>
    </w:p>
    <w:p w14:paraId="6AEFC2A5" w14:textId="77777777" w:rsidR="000205C9" w:rsidRDefault="000205C9" w:rsidP="000205C9">
      <w:pPr>
        <w:pStyle w:val="code"/>
      </w:pPr>
      <w:r>
        <w:t>vport_attr_list[1].value=port4;</w:t>
      </w:r>
    </w:p>
    <w:p w14:paraId="0B0B2AA2" w14:textId="77777777" w:rsidR="000205C9" w:rsidRDefault="000205C9" w:rsidP="000205C9">
      <w:pPr>
        <w:pStyle w:val="code"/>
      </w:pPr>
      <w:r>
        <w:t xml:space="preserve"> </w:t>
      </w:r>
    </w:p>
    <w:p w14:paraId="466F318A" w14:textId="77777777" w:rsidR="000205C9" w:rsidRDefault="000205C9" w:rsidP="00734F97">
      <w:pPr>
        <w:pStyle w:val="code"/>
      </w:pPr>
      <w:r>
        <w:t>vport_attr_list[</w:t>
      </w:r>
      <w:r w:rsidR="00734F97">
        <w:t>2</w:t>
      </w:r>
      <w:r>
        <w:t>].id=</w:t>
      </w:r>
      <w:r w:rsidRPr="00C136F4">
        <w:t xml:space="preserve"> </w:t>
      </w:r>
      <w:r>
        <w:t>SAI_BRIDGE_PORT_ATTR_BRIDGE_ID;</w:t>
      </w:r>
    </w:p>
    <w:p w14:paraId="32CC46D0" w14:textId="77777777" w:rsidR="000205C9" w:rsidRDefault="000205C9" w:rsidP="00734F97">
      <w:pPr>
        <w:pStyle w:val="code"/>
      </w:pPr>
      <w:r>
        <w:t>vport_attr_list[</w:t>
      </w:r>
      <w:r w:rsidR="00734F97">
        <w:t>2</w:t>
      </w:r>
      <w:r>
        <w:t>].value=bridge1;</w:t>
      </w:r>
    </w:p>
    <w:p w14:paraId="61C55E92" w14:textId="77777777" w:rsidR="000205C9" w:rsidRDefault="000205C9" w:rsidP="000205C9">
      <w:pPr>
        <w:pStyle w:val="code"/>
      </w:pPr>
    </w:p>
    <w:p w14:paraId="6BC9EC0A" w14:textId="77777777" w:rsidR="000205C9" w:rsidRDefault="000205C9" w:rsidP="000205C9">
      <w:pPr>
        <w:pStyle w:val="code"/>
      </w:pPr>
      <w:r w:rsidRPr="0007558E">
        <w:t>sai_create_</w:t>
      </w:r>
      <w:r>
        <w:t>bridge_port_fn(&amp;bport4,3,</w:t>
      </w:r>
      <w:r w:rsidRPr="002343AB">
        <w:t xml:space="preserve"> </w:t>
      </w:r>
      <w:r>
        <w:t>vport_attr_list);</w:t>
      </w:r>
    </w:p>
    <w:p w14:paraId="3C713624" w14:textId="77777777" w:rsidR="000205C9" w:rsidRDefault="000205C9" w:rsidP="000205C9">
      <w:pPr>
        <w:pStyle w:val="code"/>
      </w:pPr>
    </w:p>
    <w:p w14:paraId="5E36DC51" w14:textId="77777777" w:rsidR="000205C9" w:rsidRDefault="000205C9" w:rsidP="000205C9">
      <w:pPr>
        <w:pStyle w:val="code"/>
      </w:pPr>
      <w:r>
        <w:t xml:space="preserve">//create </w:t>
      </w:r>
      <w:r w:rsidR="003D1EA5">
        <w:t xml:space="preserve">vlan </w:t>
      </w:r>
      <w:r>
        <w:t>rif</w:t>
      </w:r>
      <w:r w:rsidR="005E2958">
        <w:t>(s)</w:t>
      </w:r>
      <w:r>
        <w:t xml:space="preserve">  …</w:t>
      </w:r>
    </w:p>
    <w:p w14:paraId="79AEF613" w14:textId="77777777" w:rsidR="000205C9" w:rsidRDefault="000205C9" w:rsidP="000205C9">
      <w:pPr>
        <w:pStyle w:val="code"/>
      </w:pPr>
    </w:p>
    <w:p w14:paraId="48233143" w14:textId="77777777" w:rsidR="000205C9" w:rsidRDefault="000205C9" w:rsidP="000205C9">
      <w:pPr>
        <w:pStyle w:val="code"/>
      </w:pPr>
      <w:r>
        <w:t>//create bridge router port &amp; add interface to bridge (connect the RIF to the bridge)</w:t>
      </w:r>
    </w:p>
    <w:p w14:paraId="0925A2A5" w14:textId="77777777" w:rsidR="000205C9" w:rsidRDefault="000205C9" w:rsidP="000205C9">
      <w:pPr>
        <w:pStyle w:val="code"/>
      </w:pPr>
    </w:p>
    <w:p w14:paraId="03DD5C7A" w14:textId="77777777" w:rsidR="000205C9" w:rsidRDefault="000205C9" w:rsidP="000205C9">
      <w:pPr>
        <w:pStyle w:val="code"/>
      </w:pPr>
      <w:r>
        <w:t>sai_object_id bridge1_rport;</w:t>
      </w:r>
    </w:p>
    <w:p w14:paraId="5E316133" w14:textId="77777777" w:rsidR="000205C9" w:rsidRDefault="000205C9" w:rsidP="000205C9">
      <w:pPr>
        <w:pStyle w:val="code"/>
      </w:pPr>
    </w:p>
    <w:p w14:paraId="276ADA2A" w14:textId="77777777" w:rsidR="000205C9" w:rsidRDefault="000205C9" w:rsidP="000205C9">
      <w:pPr>
        <w:pStyle w:val="code"/>
      </w:pPr>
      <w:r>
        <w:t>vport_attr_list[0].id=</w:t>
      </w:r>
      <w:r w:rsidRPr="00C136F4">
        <w:t xml:space="preserve"> </w:t>
      </w:r>
      <w:r>
        <w:t>SAI_BRIDGE_PORT_ATTR_TYPE;</w:t>
      </w:r>
    </w:p>
    <w:p w14:paraId="494041AB" w14:textId="77777777" w:rsidR="000205C9" w:rsidRDefault="000205C9" w:rsidP="000205C9">
      <w:pPr>
        <w:pStyle w:val="code"/>
      </w:pPr>
      <w:r>
        <w:t>vport_attr_list[0].value=SAI_BRIDGE_PORT_TYPE_1Q</w:t>
      </w:r>
      <w:r w:rsidRPr="002343AB">
        <w:t>_ROUTER</w:t>
      </w:r>
      <w:r>
        <w:t>;</w:t>
      </w:r>
    </w:p>
    <w:p w14:paraId="412410BE" w14:textId="77777777" w:rsidR="000205C9" w:rsidRDefault="000205C9" w:rsidP="000205C9">
      <w:pPr>
        <w:pStyle w:val="code"/>
      </w:pPr>
    </w:p>
    <w:p w14:paraId="1FA317C6" w14:textId="77777777" w:rsidR="000205C9" w:rsidRDefault="000205C9" w:rsidP="000205C9">
      <w:pPr>
        <w:pStyle w:val="code"/>
      </w:pPr>
      <w:r>
        <w:t>vport_attr_list[1].id=</w:t>
      </w:r>
      <w:r w:rsidRPr="00C136F4">
        <w:t xml:space="preserve"> </w:t>
      </w:r>
      <w:r>
        <w:t>SAI_BRIDGE_PORT_ATTR_BRIDGE_ID;</w:t>
      </w:r>
    </w:p>
    <w:p w14:paraId="4ED3DD19" w14:textId="77777777" w:rsidR="000205C9" w:rsidRDefault="000205C9" w:rsidP="000205C9">
      <w:pPr>
        <w:pStyle w:val="code"/>
      </w:pPr>
      <w:r>
        <w:t>vport_attr_list[1].value=bridge1;</w:t>
      </w:r>
    </w:p>
    <w:p w14:paraId="30D5DD94" w14:textId="77777777" w:rsidR="000205C9" w:rsidRDefault="000205C9" w:rsidP="000205C9">
      <w:pPr>
        <w:pStyle w:val="code"/>
      </w:pPr>
    </w:p>
    <w:p w14:paraId="17A233E9" w14:textId="77777777" w:rsidR="000205C9" w:rsidRDefault="000205C9" w:rsidP="000205C9">
      <w:pPr>
        <w:pStyle w:val="code"/>
      </w:pPr>
      <w:r w:rsidRPr="0007558E">
        <w:t>sai_create_</w:t>
      </w:r>
      <w:r>
        <w:t>bridge_port_fn(&amp;bridge1_rport,2,</w:t>
      </w:r>
      <w:r w:rsidRPr="002343AB">
        <w:t xml:space="preserve"> </w:t>
      </w:r>
      <w:r>
        <w:t>vport_attr_list);</w:t>
      </w:r>
    </w:p>
    <w:p w14:paraId="44AE2D83" w14:textId="77777777" w:rsidR="000205C9" w:rsidRDefault="000205C9" w:rsidP="000205C9">
      <w:pPr>
        <w:pStyle w:val="code"/>
      </w:pPr>
    </w:p>
    <w:p w14:paraId="6914D972" w14:textId="77777777" w:rsidR="002825C8" w:rsidRDefault="002825C8" w:rsidP="00AF31AF"/>
    <w:p w14:paraId="5FE6E8F7" w14:textId="77777777" w:rsidR="00AF31AF" w:rsidRDefault="003E4434" w:rsidP="00AF31AF">
      <w:pPr>
        <w:rPr>
          <w:rFonts w:ascii="Consolas" w:hAnsi="Consolas" w:cs="Consolas"/>
          <w:color w:val="000000"/>
          <w:sz w:val="19"/>
          <w:szCs w:val="19"/>
        </w:rPr>
      </w:pPr>
      <w:r>
        <w:t xml:space="preserve">The default .1Q router can be read by quering </w:t>
      </w:r>
      <w:r>
        <w:rPr>
          <w:rFonts w:ascii="Consolas" w:hAnsi="Consolas" w:cs="Consolas"/>
          <w:color w:val="000000"/>
          <w:sz w:val="19"/>
          <w:szCs w:val="19"/>
          <w:highlight w:val="white"/>
        </w:rPr>
        <w:t>SAI_SWITCH_ATTR_DEFAULT_1Q_BRIDGE_ID</w:t>
      </w:r>
    </w:p>
    <w:p w14:paraId="388443EB" w14:textId="77777777" w:rsidR="003E4434" w:rsidRDefault="003E4434" w:rsidP="00AF31AF">
      <w:r>
        <w:t xml:space="preserve">For every port on system init, there is instance of bridge port connecting the port to the default .1Q bridge. The list of this bridge ports can be read by querying </w:t>
      </w:r>
      <w:r>
        <w:rPr>
          <w:rFonts w:ascii="Consolas" w:hAnsi="Consolas" w:cs="Consolas"/>
          <w:color w:val="000000"/>
          <w:sz w:val="19"/>
          <w:szCs w:val="19"/>
          <w:highlight w:val="white"/>
        </w:rPr>
        <w:t>SAI_BRIDGE_ATTR_PORT_LIST</w:t>
      </w:r>
      <w:r>
        <w:rPr>
          <w:rFonts w:ascii="Consolas" w:hAnsi="Consolas" w:cs="Consolas"/>
          <w:color w:val="000000"/>
          <w:sz w:val="19"/>
          <w:szCs w:val="19"/>
        </w:rPr>
        <w:t xml:space="preserve"> of the .1Q bridge instance.</w:t>
      </w:r>
    </w:p>
    <w:p w14:paraId="452E4F55" w14:textId="77777777" w:rsidR="00732361" w:rsidRDefault="00C136F4" w:rsidP="00C136F4">
      <w:pPr>
        <w:pStyle w:val="Heading2"/>
      </w:pPr>
      <w:bookmarkStart w:id="64" w:name="_Toc470724001"/>
      <w:r>
        <w:lastRenderedPageBreak/>
        <w:t>1.D bridge with VXlan  example</w:t>
      </w:r>
      <w:bookmarkEnd w:id="64"/>
    </w:p>
    <w:p w14:paraId="1CA65C3A" w14:textId="77777777" w:rsidR="00C136F4" w:rsidRDefault="00A82DD1" w:rsidP="008616CA">
      <w:r>
        <w:pict w14:anchorId="780CFCA5">
          <v:shape id="_x0000_i1038" type="#_x0000_t75" style="width:372pt;height:329.25pt">
            <v:imagedata r:id="rId36" o:title=""/>
          </v:shape>
        </w:pict>
      </w:r>
      <w:r w:rsidR="00C136F4">
        <w:t xml:space="preserve"> </w:t>
      </w:r>
    </w:p>
    <w:p w14:paraId="352CE993" w14:textId="77777777" w:rsidR="00C136F4" w:rsidRDefault="00C136F4" w:rsidP="00C136F4"/>
    <w:p w14:paraId="17097157" w14:textId="77777777" w:rsidR="00C136F4" w:rsidRDefault="00C43CFD" w:rsidP="00C136F4">
      <w:r>
        <w:t xml:space="preserve">//configure port 3,4 </w:t>
      </w:r>
      <w:r w:rsidR="00C136F4">
        <w:t xml:space="preserve"> to sub port mode  </w:t>
      </w:r>
    </w:p>
    <w:p w14:paraId="604DCE47" w14:textId="77777777" w:rsidR="00C136F4" w:rsidRDefault="00C136F4" w:rsidP="00C136F4">
      <w:pPr>
        <w:pStyle w:val="code"/>
      </w:pPr>
      <w:r>
        <w:t>sai_attribute_t port_attr;</w:t>
      </w:r>
    </w:p>
    <w:p w14:paraId="23EF520F" w14:textId="77777777" w:rsidR="00C136F4" w:rsidRDefault="00C136F4" w:rsidP="00C136F4">
      <w:pPr>
        <w:pStyle w:val="code"/>
      </w:pPr>
      <w:r>
        <w:t>port_attr.id=</w:t>
      </w:r>
      <w:r w:rsidRPr="001B350F">
        <w:rPr>
          <w:b/>
          <w:bCs/>
        </w:rPr>
        <w:t>SAI_PORT_BIND_MODE</w:t>
      </w:r>
      <w:r>
        <w:t>;</w:t>
      </w:r>
    </w:p>
    <w:p w14:paraId="2F2BE23E" w14:textId="77777777" w:rsidR="00C136F4" w:rsidRDefault="00C136F4" w:rsidP="009F3260">
      <w:pPr>
        <w:pStyle w:val="code"/>
      </w:pPr>
      <w:r>
        <w:t>port_attr.value=</w:t>
      </w:r>
      <w:r w:rsidRPr="00D409A5">
        <w:rPr>
          <w:b/>
          <w:bCs/>
        </w:rPr>
        <w:t xml:space="preserve"> </w:t>
      </w:r>
      <w:r w:rsidRPr="001B350F">
        <w:rPr>
          <w:b/>
          <w:bCs/>
        </w:rPr>
        <w:t>SAI_</w:t>
      </w:r>
      <w:r w:rsidR="009F3260">
        <w:rPr>
          <w:b/>
          <w:bCs/>
        </w:rPr>
        <w:t>PORT_BIND_MODE_SUB_PORT</w:t>
      </w:r>
      <w:r>
        <w:t>;</w:t>
      </w:r>
    </w:p>
    <w:p w14:paraId="4193215E" w14:textId="77777777" w:rsidR="00C136F4" w:rsidRDefault="00C136F4" w:rsidP="00C136F4">
      <w:pPr>
        <w:pStyle w:val="code"/>
      </w:pPr>
      <w:r w:rsidRPr="0081520E">
        <w:t>sai_set_port_attribute_fn</w:t>
      </w:r>
      <w:r>
        <w:t>(port_3,port_attr);</w:t>
      </w:r>
    </w:p>
    <w:p w14:paraId="4473D982" w14:textId="77777777" w:rsidR="00C136F4" w:rsidRDefault="00C136F4" w:rsidP="00C136F4">
      <w:pPr>
        <w:pStyle w:val="code"/>
      </w:pPr>
      <w:r w:rsidRPr="0081520E">
        <w:t>sai_set_port_attribute_fn</w:t>
      </w:r>
      <w:r>
        <w:t>(port_4,port_attr);</w:t>
      </w:r>
    </w:p>
    <w:p w14:paraId="2B6C1935" w14:textId="77777777" w:rsidR="00C136F4" w:rsidRDefault="00C136F4" w:rsidP="00C136F4">
      <w:pPr>
        <w:pStyle w:val="code"/>
      </w:pPr>
    </w:p>
    <w:p w14:paraId="6D0FDCF2" w14:textId="77777777" w:rsidR="00C136F4" w:rsidRDefault="00C136F4" w:rsidP="00C136F4">
      <w:pPr>
        <w:pStyle w:val="code"/>
      </w:pPr>
      <w:r>
        <w:t xml:space="preserve">//create bridges </w:t>
      </w:r>
    </w:p>
    <w:p w14:paraId="149C0FD3" w14:textId="77777777" w:rsidR="00C136F4" w:rsidRDefault="00C136F4" w:rsidP="00C136F4">
      <w:pPr>
        <w:pStyle w:val="code"/>
      </w:pPr>
      <w:r>
        <w:t>sai_object_id bridge1</w:t>
      </w:r>
    </w:p>
    <w:p w14:paraId="4217D84F" w14:textId="77777777" w:rsidR="00C136F4" w:rsidRDefault="00C136F4" w:rsidP="00C136F4">
      <w:pPr>
        <w:pStyle w:val="code"/>
      </w:pPr>
      <w:r>
        <w:t>sai_object_id bridge2</w:t>
      </w:r>
    </w:p>
    <w:p w14:paraId="27D2338E" w14:textId="77777777" w:rsidR="00C136F4" w:rsidRDefault="00C136F4" w:rsidP="00C136F4">
      <w:pPr>
        <w:pStyle w:val="code"/>
      </w:pPr>
    </w:p>
    <w:p w14:paraId="461094CB" w14:textId="77777777" w:rsidR="00C136F4" w:rsidRDefault="00C136F4" w:rsidP="00C136F4">
      <w:pPr>
        <w:pStyle w:val="code"/>
      </w:pPr>
      <w:r>
        <w:t>sai_attribute_t  bridge_attr_list[1];</w:t>
      </w:r>
    </w:p>
    <w:p w14:paraId="05291128" w14:textId="77777777" w:rsidR="00C136F4" w:rsidRDefault="00C136F4" w:rsidP="00C136F4">
      <w:pPr>
        <w:pStyle w:val="code"/>
      </w:pPr>
      <w:r>
        <w:t>bridge_attr_list[0].id=SAI_BRIDGE_ATTR_TYPE;</w:t>
      </w:r>
    </w:p>
    <w:p w14:paraId="1383E41B" w14:textId="77777777" w:rsidR="00C136F4" w:rsidRDefault="00C136F4" w:rsidP="00C136F4">
      <w:pPr>
        <w:pStyle w:val="code"/>
      </w:pPr>
      <w:r>
        <w:t>bridge_attr_list[0].value=SAI_BRIDGE</w:t>
      </w:r>
      <w:r w:rsidRPr="002343AB">
        <w:t>_TYPE_</w:t>
      </w:r>
      <w:r>
        <w:t>1D;</w:t>
      </w:r>
    </w:p>
    <w:p w14:paraId="45D2989B" w14:textId="77777777" w:rsidR="00C136F4" w:rsidRDefault="00C136F4" w:rsidP="00C136F4">
      <w:pPr>
        <w:pStyle w:val="code"/>
      </w:pPr>
    </w:p>
    <w:p w14:paraId="3B354003" w14:textId="77777777" w:rsidR="00C136F4" w:rsidRDefault="00C136F4" w:rsidP="00C136F4">
      <w:pPr>
        <w:pStyle w:val="code"/>
      </w:pPr>
      <w:r w:rsidRPr="0007558E">
        <w:t>sai_create_</w:t>
      </w:r>
      <w:r>
        <w:t>bridge_fn(&amp;bridge1,1,</w:t>
      </w:r>
      <w:r w:rsidRPr="002343AB">
        <w:t xml:space="preserve"> </w:t>
      </w:r>
      <w:r>
        <w:t>bridge_attr_list);</w:t>
      </w:r>
    </w:p>
    <w:p w14:paraId="04E5746E" w14:textId="77777777" w:rsidR="00C136F4" w:rsidRDefault="00C136F4" w:rsidP="00C136F4">
      <w:pPr>
        <w:pStyle w:val="code"/>
      </w:pPr>
      <w:r w:rsidRPr="0007558E">
        <w:t>sai_create_</w:t>
      </w:r>
      <w:r>
        <w:t>bridge_fn(&amp;bridge2,1,</w:t>
      </w:r>
      <w:r w:rsidRPr="002343AB">
        <w:t xml:space="preserve"> </w:t>
      </w:r>
      <w:r>
        <w:t>bridge_attr_list);</w:t>
      </w:r>
    </w:p>
    <w:p w14:paraId="71B0626B" w14:textId="77777777" w:rsidR="00C136F4" w:rsidRDefault="00C136F4" w:rsidP="00C136F4">
      <w:pPr>
        <w:pStyle w:val="code"/>
      </w:pPr>
    </w:p>
    <w:p w14:paraId="16BCA77F" w14:textId="77777777" w:rsidR="00C136F4" w:rsidRDefault="00C136F4" w:rsidP="00C136F4">
      <w:pPr>
        <w:pStyle w:val="code"/>
      </w:pPr>
      <w:r>
        <w:t>//create vports and add vport to bridge</w:t>
      </w:r>
    </w:p>
    <w:p w14:paraId="5E727A18" w14:textId="77777777" w:rsidR="00C136F4" w:rsidRDefault="00C136F4" w:rsidP="00C136F4">
      <w:pPr>
        <w:pStyle w:val="code"/>
      </w:pPr>
      <w:r>
        <w:t>sai_object_id vport3.7,vport3.6,vport4.16.vport4.17;</w:t>
      </w:r>
    </w:p>
    <w:p w14:paraId="68C2C515" w14:textId="77777777" w:rsidR="00C136F4" w:rsidRDefault="00C136F4" w:rsidP="00C136F4">
      <w:pPr>
        <w:pStyle w:val="code"/>
      </w:pPr>
    </w:p>
    <w:p w14:paraId="130F92B8" w14:textId="77777777" w:rsidR="00C136F4" w:rsidRDefault="00C136F4" w:rsidP="00C136F4">
      <w:pPr>
        <w:pStyle w:val="code"/>
      </w:pPr>
      <w:r>
        <w:t xml:space="preserve"> sai_attribute_t  vport_attr_list[4];</w:t>
      </w:r>
    </w:p>
    <w:p w14:paraId="577C5962" w14:textId="77777777" w:rsidR="00C136F4" w:rsidRDefault="00C136F4" w:rsidP="00C136F4">
      <w:pPr>
        <w:pStyle w:val="code"/>
      </w:pPr>
      <w:r>
        <w:t>vport_attr_list[0].id=</w:t>
      </w:r>
      <w:r w:rsidRPr="00C136F4">
        <w:t xml:space="preserve"> </w:t>
      </w:r>
      <w:r>
        <w:t>SAI_BRIDEG_PORT_ATTR_TYPE;</w:t>
      </w:r>
    </w:p>
    <w:p w14:paraId="587DFBD0" w14:textId="77777777" w:rsidR="00C136F4" w:rsidRDefault="00C136F4" w:rsidP="00C136F4">
      <w:pPr>
        <w:pStyle w:val="code"/>
      </w:pPr>
      <w:r>
        <w:t>vport_attr_list[0].value=SAI_BRIDGE_PORT_TYPE_SUB_PORT;</w:t>
      </w:r>
    </w:p>
    <w:p w14:paraId="74323406" w14:textId="77777777" w:rsidR="00C136F4" w:rsidRDefault="00C136F4" w:rsidP="00C136F4">
      <w:pPr>
        <w:pStyle w:val="code"/>
      </w:pPr>
    </w:p>
    <w:p w14:paraId="4502C5BD" w14:textId="77777777" w:rsidR="00C136F4" w:rsidRDefault="00C136F4" w:rsidP="00C136F4">
      <w:pPr>
        <w:pStyle w:val="code"/>
      </w:pPr>
      <w:r>
        <w:t>vport_attr_list[1].id=</w:t>
      </w:r>
      <w:r w:rsidRPr="00C136F4">
        <w:t xml:space="preserve"> </w:t>
      </w:r>
      <w:r>
        <w:t>SAI_BRIDGE_PORT_ATTR_PORT_ID;</w:t>
      </w:r>
    </w:p>
    <w:p w14:paraId="1668AB5F" w14:textId="77777777" w:rsidR="00C136F4" w:rsidRDefault="00C136F4" w:rsidP="00C136F4">
      <w:pPr>
        <w:pStyle w:val="code"/>
      </w:pPr>
      <w:r>
        <w:t>vport_attr_list[1].value=port3;</w:t>
      </w:r>
    </w:p>
    <w:p w14:paraId="48830878" w14:textId="77777777" w:rsidR="00C136F4" w:rsidRDefault="00C136F4" w:rsidP="00C136F4">
      <w:pPr>
        <w:pStyle w:val="code"/>
      </w:pPr>
      <w:r>
        <w:t xml:space="preserve"> </w:t>
      </w:r>
    </w:p>
    <w:p w14:paraId="65E8BCD5" w14:textId="77777777" w:rsidR="00C136F4" w:rsidRDefault="00C136F4" w:rsidP="00C136F4">
      <w:pPr>
        <w:pStyle w:val="code"/>
      </w:pPr>
      <w:r>
        <w:t>vport_attr_list[2].id=</w:t>
      </w:r>
      <w:r w:rsidRPr="00C136F4">
        <w:t xml:space="preserve"> </w:t>
      </w:r>
      <w:r>
        <w:t>SAI_BRIDGE_PORT_ATTR_VLAN_ID;</w:t>
      </w:r>
    </w:p>
    <w:p w14:paraId="2CA11E08" w14:textId="77777777" w:rsidR="00C136F4" w:rsidRDefault="00C136F4" w:rsidP="00C136F4">
      <w:pPr>
        <w:pStyle w:val="code"/>
      </w:pPr>
      <w:r>
        <w:t>vport_attr_list[2].value=vlan7;</w:t>
      </w:r>
    </w:p>
    <w:p w14:paraId="3C09ECE7" w14:textId="77777777" w:rsidR="00C136F4" w:rsidRDefault="00C136F4" w:rsidP="00C136F4">
      <w:pPr>
        <w:pStyle w:val="code"/>
      </w:pPr>
    </w:p>
    <w:p w14:paraId="63D22525" w14:textId="77777777" w:rsidR="00C136F4" w:rsidRDefault="00C136F4" w:rsidP="00C136F4">
      <w:pPr>
        <w:pStyle w:val="code"/>
      </w:pPr>
      <w:r>
        <w:t>vport_attr_list[3].id=</w:t>
      </w:r>
      <w:r w:rsidRPr="00C136F4">
        <w:t xml:space="preserve"> </w:t>
      </w:r>
      <w:r>
        <w:t>SAI_BRIDGE_PORT_ATTR_BRIDGE_ID;</w:t>
      </w:r>
    </w:p>
    <w:p w14:paraId="0FE7E45F" w14:textId="77777777" w:rsidR="00C136F4" w:rsidRDefault="00C136F4" w:rsidP="00C136F4">
      <w:pPr>
        <w:pStyle w:val="code"/>
      </w:pPr>
      <w:r>
        <w:t>vport_attr_list[3].value=bridge1;</w:t>
      </w:r>
    </w:p>
    <w:p w14:paraId="4E30C184" w14:textId="77777777" w:rsidR="00C136F4" w:rsidRDefault="00C136F4" w:rsidP="00C136F4">
      <w:pPr>
        <w:pStyle w:val="code"/>
      </w:pPr>
    </w:p>
    <w:p w14:paraId="3F7CB6DA" w14:textId="77777777" w:rsidR="00C136F4" w:rsidRDefault="00C136F4" w:rsidP="00032E04">
      <w:pPr>
        <w:pStyle w:val="code"/>
      </w:pPr>
      <w:r w:rsidRPr="0007558E">
        <w:t>sai_create_</w:t>
      </w:r>
      <w:r w:rsidR="00032E04">
        <w:t>bridge_port</w:t>
      </w:r>
      <w:r>
        <w:t>_fn(&amp;vport3.7,4,</w:t>
      </w:r>
      <w:r w:rsidRPr="002343AB">
        <w:t xml:space="preserve"> </w:t>
      </w:r>
      <w:r>
        <w:t>vport_attr_list);</w:t>
      </w:r>
    </w:p>
    <w:p w14:paraId="2E7F9121" w14:textId="77777777" w:rsidR="00C136F4" w:rsidRDefault="00C136F4" w:rsidP="00C136F4">
      <w:pPr>
        <w:pStyle w:val="code"/>
      </w:pPr>
    </w:p>
    <w:p w14:paraId="6EEF60D9" w14:textId="77777777" w:rsidR="00C136F4" w:rsidRDefault="00C136F4" w:rsidP="00C136F4">
      <w:pPr>
        <w:pStyle w:val="code"/>
      </w:pPr>
    </w:p>
    <w:p w14:paraId="70635812" w14:textId="77777777" w:rsidR="00C136F4" w:rsidRDefault="00C136F4" w:rsidP="00C136F4">
      <w:pPr>
        <w:pStyle w:val="code"/>
      </w:pPr>
      <w:r>
        <w:t>vport_attr_list[0].id=</w:t>
      </w:r>
      <w:r w:rsidRPr="00C136F4">
        <w:t xml:space="preserve"> </w:t>
      </w:r>
      <w:r>
        <w:t>SAI_BRIDEG_PORT_ATTR_TYPE;</w:t>
      </w:r>
    </w:p>
    <w:p w14:paraId="2E369277" w14:textId="77777777" w:rsidR="00C136F4" w:rsidRDefault="00C136F4" w:rsidP="00C136F4">
      <w:pPr>
        <w:pStyle w:val="code"/>
      </w:pPr>
      <w:r>
        <w:t>vport_attr_list[0].value=SAI_BRIDGE_PORT_TYPE_SUB_PORT;</w:t>
      </w:r>
    </w:p>
    <w:p w14:paraId="7E9DB6AB" w14:textId="77777777" w:rsidR="00C136F4" w:rsidRDefault="00C136F4" w:rsidP="00C136F4">
      <w:pPr>
        <w:pStyle w:val="code"/>
      </w:pPr>
    </w:p>
    <w:p w14:paraId="0375BD5A" w14:textId="77777777" w:rsidR="00C136F4" w:rsidRDefault="00C136F4" w:rsidP="00C136F4">
      <w:pPr>
        <w:pStyle w:val="code"/>
      </w:pPr>
      <w:r>
        <w:t>vport_attr_list[1].id=</w:t>
      </w:r>
      <w:r w:rsidRPr="00C136F4">
        <w:t xml:space="preserve"> </w:t>
      </w:r>
      <w:r>
        <w:t>SAI_BRIDGE_PORT_ATTR_PORT_ID;</w:t>
      </w:r>
    </w:p>
    <w:p w14:paraId="56EDE9A7" w14:textId="77777777" w:rsidR="00C136F4" w:rsidRDefault="00C136F4" w:rsidP="00C136F4">
      <w:pPr>
        <w:pStyle w:val="code"/>
      </w:pPr>
      <w:r>
        <w:t>vport_attr_list[1].value=port3;</w:t>
      </w:r>
    </w:p>
    <w:p w14:paraId="0029A235" w14:textId="77777777" w:rsidR="00C136F4" w:rsidRDefault="00C136F4" w:rsidP="00C136F4">
      <w:pPr>
        <w:pStyle w:val="code"/>
      </w:pPr>
      <w:r>
        <w:t xml:space="preserve"> </w:t>
      </w:r>
    </w:p>
    <w:p w14:paraId="58408C5E" w14:textId="77777777" w:rsidR="00C136F4" w:rsidRDefault="00C136F4" w:rsidP="00C136F4">
      <w:pPr>
        <w:pStyle w:val="code"/>
      </w:pPr>
      <w:r>
        <w:t>vport_attr_list[2].id=</w:t>
      </w:r>
      <w:r w:rsidRPr="00C136F4">
        <w:t xml:space="preserve"> </w:t>
      </w:r>
      <w:r>
        <w:t>SAI_BRIDGE_PORT_ATTR_VLAN_ID;</w:t>
      </w:r>
    </w:p>
    <w:p w14:paraId="3F55C612" w14:textId="77777777" w:rsidR="00C136F4" w:rsidRDefault="00C136F4" w:rsidP="00C136F4">
      <w:pPr>
        <w:pStyle w:val="code"/>
      </w:pPr>
      <w:r>
        <w:t>vport_attr_list[2].value=vlan6;</w:t>
      </w:r>
    </w:p>
    <w:p w14:paraId="589C732F" w14:textId="77777777" w:rsidR="00C136F4" w:rsidRDefault="00C136F4" w:rsidP="00C136F4">
      <w:pPr>
        <w:pStyle w:val="code"/>
      </w:pPr>
    </w:p>
    <w:p w14:paraId="04FBB954" w14:textId="77777777" w:rsidR="00C136F4" w:rsidRDefault="00C136F4" w:rsidP="00C136F4">
      <w:pPr>
        <w:pStyle w:val="code"/>
      </w:pPr>
      <w:r>
        <w:t>vport_attr_list[3].id=</w:t>
      </w:r>
      <w:r w:rsidRPr="00C136F4">
        <w:t xml:space="preserve"> </w:t>
      </w:r>
      <w:r>
        <w:t>SAI_BRIDGE_PORT_ATTR_BRIDGE_ID;</w:t>
      </w:r>
    </w:p>
    <w:p w14:paraId="48018A88" w14:textId="77777777" w:rsidR="00C136F4" w:rsidRDefault="00C43CFD" w:rsidP="00C136F4">
      <w:pPr>
        <w:pStyle w:val="code"/>
      </w:pPr>
      <w:r>
        <w:t>vport_attr_list[3].value=bridge2</w:t>
      </w:r>
      <w:r w:rsidR="00C136F4">
        <w:t>;</w:t>
      </w:r>
    </w:p>
    <w:p w14:paraId="7E2C5407" w14:textId="77777777" w:rsidR="00C136F4" w:rsidRDefault="00C136F4" w:rsidP="00C136F4">
      <w:pPr>
        <w:pStyle w:val="code"/>
      </w:pPr>
    </w:p>
    <w:p w14:paraId="05A07B78" w14:textId="77777777" w:rsidR="00C136F4" w:rsidRDefault="00C136F4" w:rsidP="00032E04">
      <w:pPr>
        <w:pStyle w:val="code"/>
      </w:pPr>
      <w:r w:rsidRPr="0007558E">
        <w:t>sai_create_</w:t>
      </w:r>
      <w:r w:rsidR="00032E04">
        <w:t>bridge_port</w:t>
      </w:r>
      <w:r>
        <w:t>_fn(&amp;vport3.6,4,</w:t>
      </w:r>
      <w:r w:rsidRPr="002343AB">
        <w:t xml:space="preserve"> </w:t>
      </w:r>
      <w:r>
        <w:t>vport_attr_list);</w:t>
      </w:r>
    </w:p>
    <w:p w14:paraId="78AD65DC" w14:textId="77777777" w:rsidR="00C136F4" w:rsidRDefault="00C136F4" w:rsidP="00C136F4">
      <w:pPr>
        <w:pStyle w:val="code"/>
      </w:pPr>
      <w:r>
        <w:t>//create rif  …</w:t>
      </w:r>
    </w:p>
    <w:p w14:paraId="2F299CC3" w14:textId="77777777" w:rsidR="00C136F4" w:rsidRDefault="00C136F4" w:rsidP="00C136F4">
      <w:pPr>
        <w:pStyle w:val="code"/>
      </w:pPr>
      <w:r>
        <w:t>sai_object_id bridge1_rif,</w:t>
      </w:r>
      <w:r w:rsidRPr="00C136F4">
        <w:t xml:space="preserve"> </w:t>
      </w:r>
      <w:r>
        <w:t>bridge2_rif;</w:t>
      </w:r>
    </w:p>
    <w:p w14:paraId="6A6FB7C8" w14:textId="77777777" w:rsidR="00C136F4" w:rsidRDefault="00C136F4" w:rsidP="00C136F4">
      <w:pPr>
        <w:pStyle w:val="code"/>
      </w:pPr>
    </w:p>
    <w:p w14:paraId="5AEA76C8" w14:textId="77777777" w:rsidR="00C136F4" w:rsidRDefault="00C136F4" w:rsidP="00C136F4">
      <w:pPr>
        <w:pStyle w:val="code"/>
      </w:pPr>
      <w:r>
        <w:t>sai_attribute_t  rif_attr_list[2];</w:t>
      </w:r>
    </w:p>
    <w:p w14:paraId="6FDBAB8C" w14:textId="77777777" w:rsidR="00C136F4" w:rsidRDefault="00C136F4" w:rsidP="00C136F4">
      <w:pPr>
        <w:pStyle w:val="code"/>
      </w:pPr>
      <w:r>
        <w:t>rif_attr_list[0].id=</w:t>
      </w:r>
      <w:r w:rsidRPr="00C136F4">
        <w:t xml:space="preserve"> </w:t>
      </w:r>
      <w:r>
        <w:t>SAI_ROUTER_INTERFACE_ATTR_TYPE;</w:t>
      </w:r>
    </w:p>
    <w:p w14:paraId="59511258" w14:textId="77777777" w:rsidR="00C136F4" w:rsidRDefault="00C136F4" w:rsidP="00C136F4">
      <w:pPr>
        <w:pStyle w:val="code"/>
      </w:pPr>
      <w:r>
        <w:t>rif_attr_list[0].value=</w:t>
      </w:r>
      <w:r w:rsidRPr="003342F3">
        <w:rPr>
          <w:b/>
          <w:bCs/>
        </w:rPr>
        <w:t>SAI_ROUTER_INTERFACE_TYPE_BRIDGE</w:t>
      </w:r>
      <w:r>
        <w:t>;</w:t>
      </w:r>
    </w:p>
    <w:p w14:paraId="163996CF" w14:textId="77777777" w:rsidR="00C136F4" w:rsidRDefault="00C136F4" w:rsidP="00C136F4">
      <w:pPr>
        <w:pStyle w:val="code"/>
      </w:pPr>
    </w:p>
    <w:p w14:paraId="3A5B38B3" w14:textId="77777777" w:rsidR="00C136F4" w:rsidRDefault="00C136F4" w:rsidP="00C136F4">
      <w:pPr>
        <w:pStyle w:val="code"/>
      </w:pPr>
      <w:r>
        <w:t>rif_attr_list[1].id=</w:t>
      </w:r>
      <w:r w:rsidRPr="00C136F4">
        <w:t xml:space="preserve"> </w:t>
      </w:r>
      <w:r>
        <w:t>SAI_ROUTER_INTERFACE_ATTR_VIRTUAL_ROUTER_ID;</w:t>
      </w:r>
    </w:p>
    <w:p w14:paraId="589AF907" w14:textId="77777777" w:rsidR="00C136F4" w:rsidRDefault="00C136F4" w:rsidP="00C136F4">
      <w:pPr>
        <w:pStyle w:val="code"/>
      </w:pPr>
      <w:r>
        <w:t>rif_attr_list[1].value=</w:t>
      </w:r>
      <w:r>
        <w:rPr>
          <w:b/>
          <w:bCs/>
        </w:rPr>
        <w:t>VRF_default</w:t>
      </w:r>
      <w:r>
        <w:t>;</w:t>
      </w:r>
    </w:p>
    <w:p w14:paraId="4C505EC1" w14:textId="77777777" w:rsidR="00C136F4" w:rsidRDefault="00C136F4" w:rsidP="00C136F4">
      <w:pPr>
        <w:pStyle w:val="code"/>
      </w:pPr>
    </w:p>
    <w:p w14:paraId="424FEA74" w14:textId="77777777" w:rsidR="00C136F4" w:rsidRDefault="00C136F4" w:rsidP="00C136F4">
      <w:pPr>
        <w:pStyle w:val="code"/>
      </w:pPr>
      <w:r w:rsidRPr="0007558E">
        <w:t>sai_create_</w:t>
      </w:r>
      <w:r>
        <w:t>router_if_fn(&amp;bridge1_rif,2,</w:t>
      </w:r>
      <w:r w:rsidRPr="002343AB">
        <w:t xml:space="preserve"> </w:t>
      </w:r>
      <w:r>
        <w:t>rif_attr_list);</w:t>
      </w:r>
    </w:p>
    <w:p w14:paraId="0EE243E7" w14:textId="77777777" w:rsidR="00C136F4" w:rsidRDefault="00C136F4" w:rsidP="00C136F4">
      <w:pPr>
        <w:pStyle w:val="code"/>
      </w:pPr>
    </w:p>
    <w:p w14:paraId="1953ADA4" w14:textId="77777777" w:rsidR="00C136F4" w:rsidRDefault="00C136F4" w:rsidP="00C136F4">
      <w:pPr>
        <w:pStyle w:val="code"/>
      </w:pPr>
      <w:r>
        <w:t>rif_attr_list[0].id=</w:t>
      </w:r>
      <w:r w:rsidRPr="00C136F4">
        <w:t xml:space="preserve"> </w:t>
      </w:r>
      <w:r>
        <w:t>SAI_ROUTER_INTERFACE_ATTR_TYPE;</w:t>
      </w:r>
    </w:p>
    <w:p w14:paraId="3A393350" w14:textId="77777777" w:rsidR="00C136F4" w:rsidRDefault="00C136F4" w:rsidP="00C136F4">
      <w:pPr>
        <w:pStyle w:val="code"/>
      </w:pPr>
      <w:r>
        <w:t>rif_attr_list[0].value=</w:t>
      </w:r>
      <w:r w:rsidRPr="003342F3">
        <w:rPr>
          <w:b/>
          <w:bCs/>
        </w:rPr>
        <w:t>SAI_ROUTER_INTERFACE_TYPE_BRIDGE</w:t>
      </w:r>
      <w:r>
        <w:t>;</w:t>
      </w:r>
    </w:p>
    <w:p w14:paraId="3F724985" w14:textId="77777777" w:rsidR="00C136F4" w:rsidRDefault="00C136F4" w:rsidP="00C136F4">
      <w:pPr>
        <w:pStyle w:val="code"/>
      </w:pPr>
    </w:p>
    <w:p w14:paraId="1E7B5BC5" w14:textId="77777777" w:rsidR="00C136F4" w:rsidRDefault="00C136F4" w:rsidP="00C136F4">
      <w:pPr>
        <w:pStyle w:val="code"/>
      </w:pPr>
      <w:r>
        <w:t>rif_attr_list[1].id=</w:t>
      </w:r>
      <w:r w:rsidRPr="00C136F4">
        <w:t xml:space="preserve"> </w:t>
      </w:r>
      <w:r>
        <w:t>SAI_ROUTER_INTERFACE_ATTR_VIRTUAL_ROUTER_ID;</w:t>
      </w:r>
    </w:p>
    <w:p w14:paraId="7D7C4FFB" w14:textId="77777777" w:rsidR="00C136F4" w:rsidRDefault="00C136F4" w:rsidP="00C136F4">
      <w:pPr>
        <w:pStyle w:val="code"/>
      </w:pPr>
      <w:r>
        <w:t>rif_attr_list[1].value=</w:t>
      </w:r>
      <w:r>
        <w:rPr>
          <w:b/>
          <w:bCs/>
        </w:rPr>
        <w:t>VRF_default</w:t>
      </w:r>
      <w:r>
        <w:t>;</w:t>
      </w:r>
    </w:p>
    <w:p w14:paraId="251551F6" w14:textId="77777777" w:rsidR="00C136F4" w:rsidRDefault="00C136F4" w:rsidP="00C136F4">
      <w:pPr>
        <w:pStyle w:val="code"/>
      </w:pPr>
    </w:p>
    <w:p w14:paraId="3DF614EC" w14:textId="77777777" w:rsidR="00C136F4" w:rsidRDefault="00C136F4" w:rsidP="00C136F4">
      <w:pPr>
        <w:pStyle w:val="code"/>
      </w:pPr>
      <w:r w:rsidRPr="0007558E">
        <w:t>sai_create_</w:t>
      </w:r>
      <w:r>
        <w:t>router_if_fn(&amp;bridge2_rif,2,</w:t>
      </w:r>
      <w:r w:rsidRPr="002343AB">
        <w:t xml:space="preserve"> </w:t>
      </w:r>
      <w:r>
        <w:t>rif_attr_list);</w:t>
      </w:r>
    </w:p>
    <w:p w14:paraId="248D714F" w14:textId="77777777" w:rsidR="00C136F4" w:rsidRDefault="00C136F4" w:rsidP="00C136F4">
      <w:pPr>
        <w:pStyle w:val="code"/>
      </w:pPr>
    </w:p>
    <w:p w14:paraId="6140B9CA" w14:textId="77777777" w:rsidR="00C136F4" w:rsidRDefault="00C136F4" w:rsidP="00C136F4">
      <w:pPr>
        <w:pStyle w:val="code"/>
      </w:pPr>
    </w:p>
    <w:p w14:paraId="0B246F46" w14:textId="77777777" w:rsidR="00C136F4" w:rsidRDefault="00C136F4" w:rsidP="00C136F4">
      <w:pPr>
        <w:pStyle w:val="code"/>
      </w:pPr>
      <w:r>
        <w:t xml:space="preserve">//create bridge router port &amp; add interface to bridge (connect the RIF to the bridge) </w:t>
      </w:r>
    </w:p>
    <w:p w14:paraId="0FCD91B2" w14:textId="77777777" w:rsidR="00C136F4" w:rsidRDefault="00C136F4" w:rsidP="00C136F4">
      <w:pPr>
        <w:pStyle w:val="code"/>
      </w:pPr>
    </w:p>
    <w:p w14:paraId="5C5B1528" w14:textId="77777777" w:rsidR="00C136F4" w:rsidRDefault="00C136F4" w:rsidP="00C136F4">
      <w:pPr>
        <w:pStyle w:val="code"/>
      </w:pPr>
      <w:r>
        <w:t>sai_object_id bridge1_rport,bridge2_rport;</w:t>
      </w:r>
    </w:p>
    <w:p w14:paraId="2D4781EA" w14:textId="77777777" w:rsidR="00C136F4" w:rsidRDefault="00C136F4" w:rsidP="00C136F4">
      <w:pPr>
        <w:pStyle w:val="code"/>
      </w:pPr>
    </w:p>
    <w:p w14:paraId="2B4FB471" w14:textId="77777777" w:rsidR="00C136F4" w:rsidRDefault="00C136F4" w:rsidP="00C136F4">
      <w:pPr>
        <w:pStyle w:val="code"/>
      </w:pPr>
      <w:r>
        <w:t>vport_attr_list[0].id=</w:t>
      </w:r>
      <w:r w:rsidRPr="00C136F4">
        <w:t xml:space="preserve"> </w:t>
      </w:r>
      <w:r>
        <w:t>SAI_BRIDEG_PORT_ATTR_TYPE;</w:t>
      </w:r>
    </w:p>
    <w:p w14:paraId="2BCA2300" w14:textId="77777777" w:rsidR="00C136F4" w:rsidRDefault="00C136F4" w:rsidP="00C136F4">
      <w:pPr>
        <w:pStyle w:val="code"/>
      </w:pPr>
      <w:r>
        <w:t>vport_attr_list[0].value=</w:t>
      </w:r>
      <w:r w:rsidRPr="002343AB">
        <w:t>SAI_BRIDGE_PORT_TYPE_1D_ROUTER</w:t>
      </w:r>
      <w:r>
        <w:t>;</w:t>
      </w:r>
    </w:p>
    <w:p w14:paraId="04AD8993" w14:textId="77777777" w:rsidR="00C136F4" w:rsidRDefault="00C136F4" w:rsidP="00C136F4">
      <w:pPr>
        <w:pStyle w:val="code"/>
      </w:pPr>
    </w:p>
    <w:p w14:paraId="10838653" w14:textId="77777777" w:rsidR="00C136F4" w:rsidRDefault="00C136F4" w:rsidP="00C136F4">
      <w:pPr>
        <w:pStyle w:val="code"/>
      </w:pPr>
      <w:r>
        <w:t>vport_attr_list[1].id=</w:t>
      </w:r>
      <w:r w:rsidRPr="00C136F4">
        <w:t xml:space="preserve"> </w:t>
      </w:r>
      <w:r>
        <w:t>SAI_BRIDGE_PORT_ATTR_RIF_ID;</w:t>
      </w:r>
    </w:p>
    <w:p w14:paraId="20C4E14A" w14:textId="77777777" w:rsidR="00C136F4" w:rsidRDefault="00C136F4" w:rsidP="00C136F4">
      <w:pPr>
        <w:pStyle w:val="code"/>
      </w:pPr>
      <w:r>
        <w:t>vport_attr_list[1].value=bridge1_rif;</w:t>
      </w:r>
    </w:p>
    <w:p w14:paraId="3C03A422" w14:textId="77777777" w:rsidR="00C136F4" w:rsidRDefault="00C136F4" w:rsidP="00C136F4">
      <w:pPr>
        <w:pStyle w:val="code"/>
      </w:pPr>
      <w:r>
        <w:t xml:space="preserve"> </w:t>
      </w:r>
    </w:p>
    <w:p w14:paraId="72BC746E" w14:textId="77777777" w:rsidR="00C136F4" w:rsidRDefault="00C136F4" w:rsidP="00C136F4">
      <w:pPr>
        <w:pStyle w:val="code"/>
      </w:pPr>
      <w:r>
        <w:t>vport_attr_list[2].id=</w:t>
      </w:r>
      <w:r w:rsidRPr="00C136F4">
        <w:t xml:space="preserve"> </w:t>
      </w:r>
      <w:r>
        <w:t>SAI_BRIDGE_PORT_ATTR_BRIDGE_ID;</w:t>
      </w:r>
    </w:p>
    <w:p w14:paraId="42CB961F" w14:textId="77777777" w:rsidR="00C136F4" w:rsidRDefault="00C136F4" w:rsidP="00C136F4">
      <w:pPr>
        <w:pStyle w:val="code"/>
      </w:pPr>
      <w:r>
        <w:t>vport_attr_list[2].value=bridge1;</w:t>
      </w:r>
    </w:p>
    <w:p w14:paraId="174B0E56" w14:textId="77777777" w:rsidR="00C136F4" w:rsidRDefault="00C136F4" w:rsidP="00C136F4">
      <w:pPr>
        <w:pStyle w:val="code"/>
      </w:pPr>
    </w:p>
    <w:p w14:paraId="3571C260" w14:textId="77777777" w:rsidR="00C136F4" w:rsidRDefault="00C136F4" w:rsidP="00032E04">
      <w:pPr>
        <w:pStyle w:val="code"/>
      </w:pPr>
      <w:r w:rsidRPr="0007558E">
        <w:t>sai_create_</w:t>
      </w:r>
      <w:r w:rsidR="00032E04">
        <w:t>bridge_port</w:t>
      </w:r>
      <w:r>
        <w:t>_fn(&amp;bridge1_rport,3,</w:t>
      </w:r>
      <w:r w:rsidRPr="002343AB">
        <w:t xml:space="preserve"> </w:t>
      </w:r>
      <w:r>
        <w:t>vport_attr_list);</w:t>
      </w:r>
    </w:p>
    <w:p w14:paraId="683A9B23" w14:textId="77777777" w:rsidR="00C136F4" w:rsidRDefault="00C136F4" w:rsidP="00C136F4">
      <w:pPr>
        <w:pStyle w:val="code"/>
      </w:pPr>
    </w:p>
    <w:p w14:paraId="2B5E8BBF" w14:textId="77777777" w:rsidR="00C136F4" w:rsidRDefault="00C136F4" w:rsidP="00C136F4">
      <w:pPr>
        <w:pStyle w:val="code"/>
      </w:pPr>
      <w:r>
        <w:t>vport_attr_list[0].id=</w:t>
      </w:r>
      <w:r w:rsidRPr="00C136F4">
        <w:t xml:space="preserve"> </w:t>
      </w:r>
      <w:r>
        <w:t>SAI_BRIDEG_PORT_ATTR_TYPE;</w:t>
      </w:r>
    </w:p>
    <w:p w14:paraId="6523E5CB" w14:textId="77777777" w:rsidR="00C136F4" w:rsidRDefault="00C136F4" w:rsidP="00C136F4">
      <w:pPr>
        <w:pStyle w:val="code"/>
      </w:pPr>
      <w:r>
        <w:t>vport_attr_list[0].value=</w:t>
      </w:r>
      <w:r w:rsidRPr="002343AB">
        <w:t>SAI_BRIDGE_PORT_TYPE_1D_ROUTER</w:t>
      </w:r>
      <w:r>
        <w:t>;</w:t>
      </w:r>
    </w:p>
    <w:p w14:paraId="2D337A8F" w14:textId="77777777" w:rsidR="00C136F4" w:rsidRDefault="00C136F4" w:rsidP="00C136F4">
      <w:pPr>
        <w:pStyle w:val="code"/>
      </w:pPr>
    </w:p>
    <w:p w14:paraId="2AF18350" w14:textId="77777777" w:rsidR="00C136F4" w:rsidRDefault="00C136F4" w:rsidP="00C136F4">
      <w:pPr>
        <w:pStyle w:val="code"/>
      </w:pPr>
      <w:r>
        <w:t>vport_attr_list[1].id=</w:t>
      </w:r>
      <w:r w:rsidRPr="00C136F4">
        <w:t xml:space="preserve"> </w:t>
      </w:r>
      <w:r>
        <w:t>SAI_BRIDGE_PORT_ATTR_RIF_ID;</w:t>
      </w:r>
    </w:p>
    <w:p w14:paraId="0E4752DB" w14:textId="77777777" w:rsidR="00C136F4" w:rsidRDefault="00C136F4" w:rsidP="00C136F4">
      <w:pPr>
        <w:pStyle w:val="code"/>
      </w:pPr>
      <w:r>
        <w:t>vport_attr_list[1].value=bridge2_rif;</w:t>
      </w:r>
    </w:p>
    <w:p w14:paraId="61425746" w14:textId="77777777" w:rsidR="00C136F4" w:rsidRDefault="00C136F4" w:rsidP="00C136F4">
      <w:pPr>
        <w:pStyle w:val="code"/>
      </w:pPr>
      <w:r>
        <w:t xml:space="preserve"> </w:t>
      </w:r>
    </w:p>
    <w:p w14:paraId="491B0FB7" w14:textId="77777777" w:rsidR="00C136F4" w:rsidRDefault="00C136F4" w:rsidP="00C136F4">
      <w:pPr>
        <w:pStyle w:val="code"/>
      </w:pPr>
      <w:r>
        <w:t>vport_attr_list[2].id=</w:t>
      </w:r>
      <w:r w:rsidRPr="00C136F4">
        <w:t xml:space="preserve"> </w:t>
      </w:r>
      <w:r>
        <w:t>SAI_BRIDGE_PORT_ATTR_BRIDGE_ID;</w:t>
      </w:r>
    </w:p>
    <w:p w14:paraId="2E36BFEA" w14:textId="77777777" w:rsidR="00C136F4" w:rsidRDefault="00C136F4" w:rsidP="00C136F4">
      <w:pPr>
        <w:pStyle w:val="code"/>
      </w:pPr>
      <w:r>
        <w:t>vport_attr_list[2].value=bridge1;</w:t>
      </w:r>
    </w:p>
    <w:p w14:paraId="056D4516" w14:textId="77777777" w:rsidR="00C136F4" w:rsidRDefault="00C136F4" w:rsidP="00C136F4">
      <w:pPr>
        <w:pStyle w:val="code"/>
      </w:pPr>
    </w:p>
    <w:p w14:paraId="4BFFFEA2" w14:textId="77777777" w:rsidR="00C136F4" w:rsidRDefault="00C136F4" w:rsidP="00032E04">
      <w:pPr>
        <w:pStyle w:val="code"/>
      </w:pPr>
      <w:r w:rsidRPr="0007558E">
        <w:t>sai_create_</w:t>
      </w:r>
      <w:r w:rsidR="00032E04">
        <w:t>bridge_port</w:t>
      </w:r>
      <w:r>
        <w:t>_fn(&amp;bridge2_rport,3,</w:t>
      </w:r>
      <w:r w:rsidRPr="002343AB">
        <w:t xml:space="preserve"> </w:t>
      </w:r>
      <w:r>
        <w:t>vport_attr_list);</w:t>
      </w:r>
    </w:p>
    <w:p w14:paraId="36D87C0C" w14:textId="77777777" w:rsidR="00C136F4" w:rsidRDefault="00C136F4" w:rsidP="00C136F4">
      <w:pPr>
        <w:pStyle w:val="code"/>
      </w:pPr>
    </w:p>
    <w:p w14:paraId="2A1BA11E" w14:textId="77777777" w:rsidR="00CF0378" w:rsidRDefault="00C136F4" w:rsidP="00CF0378">
      <w:pPr>
        <w:pStyle w:val="code"/>
      </w:pPr>
      <w:r>
        <w:t xml:space="preserve">//create the Vxlan tunnel </w:t>
      </w:r>
    </w:p>
    <w:p w14:paraId="0100BDB1" w14:textId="77777777" w:rsidR="00CF0378" w:rsidRDefault="00CF0378" w:rsidP="00CF0378">
      <w:pPr>
        <w:pStyle w:val="code"/>
      </w:pPr>
      <w:r>
        <w:t>//Create underlay VRF</w:t>
      </w:r>
    </w:p>
    <w:p w14:paraId="1479CED9" w14:textId="77777777" w:rsidR="00CF0378" w:rsidRDefault="00CF0378" w:rsidP="00CF0378">
      <w:pPr>
        <w:pStyle w:val="code"/>
      </w:pPr>
      <w:r>
        <w:t>sai_object_id VRF_underlay;</w:t>
      </w:r>
    </w:p>
    <w:p w14:paraId="2001205E" w14:textId="77777777" w:rsidR="00CF0378" w:rsidRDefault="00CF0378" w:rsidP="00CF0378">
      <w:pPr>
        <w:pStyle w:val="code"/>
      </w:pPr>
      <w:r>
        <w:t xml:space="preserve">… (VRF creataion flow ) </w:t>
      </w:r>
    </w:p>
    <w:p w14:paraId="66438AB4" w14:textId="77777777" w:rsidR="00CF0378" w:rsidRDefault="00CF0378" w:rsidP="00CF0378">
      <w:pPr>
        <w:pStyle w:val="code"/>
      </w:pPr>
      <w:r>
        <w:lastRenderedPageBreak/>
        <w:t xml:space="preserve">//Create vxlan RIF </w:t>
      </w:r>
    </w:p>
    <w:p w14:paraId="482D07B3" w14:textId="77777777" w:rsidR="00CF0378" w:rsidRDefault="00CF0378" w:rsidP="00CF0378">
      <w:pPr>
        <w:pStyle w:val="code"/>
      </w:pPr>
      <w:r>
        <w:t>sai_object_id underlay_rif;</w:t>
      </w:r>
    </w:p>
    <w:p w14:paraId="028D3A31" w14:textId="77777777" w:rsidR="00CF0378" w:rsidRDefault="00CF0378" w:rsidP="00CF0378">
      <w:pPr>
        <w:pStyle w:val="code"/>
      </w:pPr>
    </w:p>
    <w:p w14:paraId="7EFE2D4F" w14:textId="77777777" w:rsidR="00CF0378" w:rsidRDefault="00CF0378" w:rsidP="00CF0378">
      <w:pPr>
        <w:pStyle w:val="code"/>
      </w:pPr>
      <w:r>
        <w:t>sai_attribute_t  rif_attr_list[2];</w:t>
      </w:r>
    </w:p>
    <w:p w14:paraId="781D22CA" w14:textId="77777777" w:rsidR="00CF0378" w:rsidRDefault="00CF0378" w:rsidP="00CF0378">
      <w:pPr>
        <w:pStyle w:val="code"/>
      </w:pPr>
      <w:r>
        <w:t>rif_attr_list[0].id=</w:t>
      </w:r>
      <w:r w:rsidRPr="00C136F4">
        <w:t xml:space="preserve"> </w:t>
      </w:r>
      <w:r>
        <w:t>SAI_ROUTER_INTERFACE_ATTR_TYPE;</w:t>
      </w:r>
    </w:p>
    <w:p w14:paraId="10CC904E" w14:textId="77777777" w:rsidR="00CF0378" w:rsidRDefault="00CF0378" w:rsidP="00CF0378">
      <w:pPr>
        <w:pStyle w:val="code"/>
      </w:pPr>
      <w:r>
        <w:t>rif_attr_list[0].value=SAI_ROUTER_INTERFACE_TYPE_LOOPBACK;</w:t>
      </w:r>
    </w:p>
    <w:p w14:paraId="12C8A9A0" w14:textId="77777777" w:rsidR="00CF0378" w:rsidRDefault="00CF0378" w:rsidP="00CF0378">
      <w:pPr>
        <w:pStyle w:val="code"/>
      </w:pPr>
    </w:p>
    <w:p w14:paraId="372015D3" w14:textId="77777777" w:rsidR="00CF0378" w:rsidRDefault="00CF0378" w:rsidP="00CF0378">
      <w:pPr>
        <w:pStyle w:val="code"/>
      </w:pPr>
      <w:r>
        <w:t>rif_attr_list[1].id=</w:t>
      </w:r>
      <w:r w:rsidRPr="00C136F4">
        <w:t xml:space="preserve"> </w:t>
      </w:r>
      <w:r>
        <w:t>SAI_ROUTER_INTERFACE_ATTR_VIRTUAL_ROUTER_ID;</w:t>
      </w:r>
    </w:p>
    <w:p w14:paraId="64F20A0E" w14:textId="77777777" w:rsidR="00CF0378" w:rsidRDefault="00CF0378" w:rsidP="00CF0378">
      <w:pPr>
        <w:pStyle w:val="code"/>
      </w:pPr>
      <w:r>
        <w:t>rif_attr_list[1].value=</w:t>
      </w:r>
      <w:r>
        <w:rPr>
          <w:b/>
          <w:bCs/>
        </w:rPr>
        <w:t>VRF_</w:t>
      </w:r>
      <w:r>
        <w:t>underlay;</w:t>
      </w:r>
    </w:p>
    <w:p w14:paraId="3478A316" w14:textId="77777777" w:rsidR="00CF0378" w:rsidRDefault="00CF0378" w:rsidP="00CF0378">
      <w:pPr>
        <w:pStyle w:val="code"/>
      </w:pPr>
    </w:p>
    <w:p w14:paraId="13156154" w14:textId="77777777" w:rsidR="00CF0378" w:rsidRDefault="00CF0378" w:rsidP="00CF0378">
      <w:pPr>
        <w:pStyle w:val="code"/>
      </w:pPr>
      <w:r w:rsidRPr="0007558E">
        <w:t>sai_create_</w:t>
      </w:r>
      <w:r>
        <w:t>router_if_fn(&amp;vxlan_RIF,2,</w:t>
      </w:r>
      <w:r w:rsidRPr="002343AB">
        <w:t xml:space="preserve"> </w:t>
      </w:r>
      <w:r>
        <w:t>rif_attr_list);</w:t>
      </w:r>
    </w:p>
    <w:p w14:paraId="3643A14B" w14:textId="77777777" w:rsidR="00CF0378" w:rsidRDefault="00CF0378" w:rsidP="00CF0378">
      <w:pPr>
        <w:pStyle w:val="code"/>
      </w:pPr>
    </w:p>
    <w:p w14:paraId="5B8F828D" w14:textId="77777777" w:rsidR="00CF0378" w:rsidRDefault="00CF0378" w:rsidP="00CF0378">
      <w:pPr>
        <w:pStyle w:val="code"/>
      </w:pPr>
      <w:r>
        <w:t xml:space="preserve">//create tunnel </w:t>
      </w:r>
    </w:p>
    <w:p w14:paraId="2B903FEE" w14:textId="77777777" w:rsidR="00CF0378" w:rsidRDefault="00CF0378" w:rsidP="00CF0378">
      <w:pPr>
        <w:pStyle w:val="code"/>
      </w:pPr>
      <w:r>
        <w:t>sai_object_id vxlan_tunnel;</w:t>
      </w:r>
    </w:p>
    <w:p w14:paraId="57F145BB" w14:textId="77777777" w:rsidR="00CF0378" w:rsidRDefault="00CF0378" w:rsidP="00CF0378">
      <w:pPr>
        <w:pStyle w:val="code"/>
      </w:pPr>
    </w:p>
    <w:p w14:paraId="5E0D0095" w14:textId="77777777" w:rsidR="00CF0378" w:rsidRDefault="00CF0378" w:rsidP="00CF0378">
      <w:pPr>
        <w:pStyle w:val="code"/>
      </w:pPr>
      <w:r>
        <w:t>sai</w:t>
      </w:r>
      <w:r w:rsidR="001E102E">
        <w:t>_attribute_t  tunnel_attr_list[4</w:t>
      </w:r>
      <w:r>
        <w:t>];</w:t>
      </w:r>
    </w:p>
    <w:p w14:paraId="33DC3251" w14:textId="77777777" w:rsidR="00CF0378" w:rsidRDefault="00CF0378" w:rsidP="00CF0378">
      <w:pPr>
        <w:pStyle w:val="code"/>
      </w:pPr>
      <w:r>
        <w:t>tunnel_attr_list[0].id=</w:t>
      </w:r>
      <w:r w:rsidRPr="00CF0378">
        <w:t xml:space="preserve"> </w:t>
      </w:r>
      <w:ins w:id="65" w:author="Matty Kadosh" w:date="2015-09-21T16:58:00Z">
        <w:r>
          <w:t>SAI_</w:t>
        </w:r>
      </w:ins>
      <w:ins w:id="66" w:author="Matty Kadosh" w:date="2015-09-21T17:17:00Z">
        <w:r>
          <w:t>TUNNEL</w:t>
        </w:r>
      </w:ins>
      <w:ins w:id="67" w:author="Matty Kadosh" w:date="2015-09-21T16:58:00Z">
        <w:r>
          <w:t>_ATTR_TYPE</w:t>
        </w:r>
      </w:ins>
      <w:r>
        <w:t>;</w:t>
      </w:r>
    </w:p>
    <w:p w14:paraId="21830D44" w14:textId="77777777" w:rsidR="00CF0378" w:rsidRDefault="001E102E" w:rsidP="00CF0378">
      <w:pPr>
        <w:pStyle w:val="code"/>
      </w:pPr>
      <w:r>
        <w:t>tunnel</w:t>
      </w:r>
      <w:r w:rsidR="00CF0378">
        <w:t>_attr_list[0].value=</w:t>
      </w:r>
      <w:r w:rsidR="00CF0378" w:rsidRPr="00CF0378">
        <w:t xml:space="preserve"> </w:t>
      </w:r>
      <w:ins w:id="68" w:author="Matty Kadosh" w:date="2015-09-21T17:20:00Z">
        <w:r w:rsidR="00CF0378" w:rsidRPr="006D31A4">
          <w:t>SAI_TUNNEL_VXLAN</w:t>
        </w:r>
      </w:ins>
      <w:r w:rsidR="00CF0378">
        <w:t>;</w:t>
      </w:r>
    </w:p>
    <w:p w14:paraId="3BA0BA40" w14:textId="77777777" w:rsidR="00CF0378" w:rsidRDefault="00CF0378" w:rsidP="00CF0378">
      <w:pPr>
        <w:pStyle w:val="code"/>
      </w:pPr>
    </w:p>
    <w:p w14:paraId="20160D35" w14:textId="77777777" w:rsidR="00CF0378" w:rsidRDefault="001E102E" w:rsidP="00CF0378">
      <w:pPr>
        <w:pStyle w:val="code"/>
      </w:pPr>
      <w:r>
        <w:t>tunnel</w:t>
      </w:r>
      <w:r w:rsidR="00CF0378">
        <w:t>_attr_list[1].id=</w:t>
      </w:r>
      <w:r w:rsidRPr="001E102E">
        <w:t xml:space="preserve"> </w:t>
      </w:r>
      <w:ins w:id="69" w:author="Matty Kadosh" w:date="2015-09-21T17:23:00Z">
        <w:r>
          <w:t>SAI_TUNNEL_UNDERLAY</w:t>
        </w:r>
      </w:ins>
      <w:ins w:id="70" w:author="Matty Kadosh" w:date="2015-09-21T17:24:00Z">
        <w:r>
          <w:t>_INTERFACE</w:t>
        </w:r>
      </w:ins>
      <w:r w:rsidR="00CF0378">
        <w:t>;</w:t>
      </w:r>
    </w:p>
    <w:p w14:paraId="09056992" w14:textId="77777777" w:rsidR="00CF0378" w:rsidRDefault="001E102E" w:rsidP="00CF0378">
      <w:pPr>
        <w:pStyle w:val="code"/>
      </w:pPr>
      <w:r>
        <w:t>tunnel</w:t>
      </w:r>
      <w:r w:rsidR="00CF0378">
        <w:t>_attr_list[1].value=</w:t>
      </w:r>
      <w:r>
        <w:t>underlay_rif</w:t>
      </w:r>
      <w:r w:rsidR="00CF0378">
        <w:t>;</w:t>
      </w:r>
    </w:p>
    <w:p w14:paraId="2FAFCC2C" w14:textId="77777777" w:rsidR="001E102E" w:rsidRDefault="001E102E" w:rsidP="00CF0378">
      <w:pPr>
        <w:pStyle w:val="code"/>
      </w:pPr>
    </w:p>
    <w:p w14:paraId="06388E6D" w14:textId="77777777" w:rsidR="001E102E" w:rsidRDefault="001E102E" w:rsidP="001E102E">
      <w:pPr>
        <w:pStyle w:val="code"/>
      </w:pPr>
      <w:r>
        <w:t>tunnel_attr_list[2].id=</w:t>
      </w:r>
      <w:r w:rsidRPr="001E102E">
        <w:t xml:space="preserve"> </w:t>
      </w:r>
      <w:ins w:id="71" w:author="Matty Kadosh" w:date="2015-09-21T16:58:00Z">
        <w:r>
          <w:t>SAI_</w:t>
        </w:r>
      </w:ins>
      <w:ins w:id="72" w:author="Matty Kadosh" w:date="2015-09-21T18:16:00Z">
        <w:r>
          <w:t>TUNNEL_IP_VER</w:t>
        </w:r>
      </w:ins>
      <w:r>
        <w:t>;</w:t>
      </w:r>
    </w:p>
    <w:p w14:paraId="42BCA84A" w14:textId="77777777" w:rsidR="001E102E" w:rsidRDefault="001E102E" w:rsidP="001E102E">
      <w:pPr>
        <w:pStyle w:val="code"/>
      </w:pPr>
      <w:r>
        <w:t>tunnel_attr_list[2].value=ipv4;</w:t>
      </w:r>
    </w:p>
    <w:p w14:paraId="5A90FDAA" w14:textId="77777777" w:rsidR="001E102E" w:rsidRDefault="001E102E" w:rsidP="00CF0378">
      <w:pPr>
        <w:pStyle w:val="code"/>
      </w:pPr>
    </w:p>
    <w:p w14:paraId="07605A59" w14:textId="77777777" w:rsidR="001E102E" w:rsidRDefault="001E102E" w:rsidP="001E102E">
      <w:pPr>
        <w:pStyle w:val="code"/>
      </w:pPr>
      <w:r>
        <w:t>tunnel_attr_list[3].id=</w:t>
      </w:r>
      <w:r w:rsidRPr="001E102E">
        <w:t xml:space="preserve"> </w:t>
      </w:r>
      <w:ins w:id="73" w:author="Matty Kadosh" w:date="2015-09-21T18:24:00Z">
        <w:r>
          <w:t>SAI_TUNNEL_SRC_IP</w:t>
        </w:r>
      </w:ins>
      <w:r>
        <w:t>;</w:t>
      </w:r>
    </w:p>
    <w:p w14:paraId="1676B7EA" w14:textId="77777777" w:rsidR="001E102E" w:rsidRDefault="001E102E" w:rsidP="001E102E">
      <w:pPr>
        <w:pStyle w:val="code"/>
      </w:pPr>
      <w:r>
        <w:t>tunnel_attr_list[3].value=1.1.1.1;</w:t>
      </w:r>
    </w:p>
    <w:p w14:paraId="637A4C98" w14:textId="77777777" w:rsidR="0021042C" w:rsidRDefault="0021042C" w:rsidP="001E102E">
      <w:pPr>
        <w:pStyle w:val="code"/>
      </w:pPr>
    </w:p>
    <w:p w14:paraId="65D95316" w14:textId="77777777" w:rsidR="0021042C" w:rsidRDefault="0021042C" w:rsidP="001E102E">
      <w:pPr>
        <w:pStyle w:val="code"/>
      </w:pPr>
      <w:r>
        <w:t>s</w:t>
      </w:r>
      <w:r w:rsidRPr="0007558E">
        <w:t>ai_create_</w:t>
      </w:r>
      <w:r>
        <w:t>tunnel_fn(&amp;vxlan_tunnel,4,</w:t>
      </w:r>
      <w:r w:rsidRPr="002343AB">
        <w:t xml:space="preserve"> </w:t>
      </w:r>
      <w:r>
        <w:t>tunnel_attr_list);</w:t>
      </w:r>
    </w:p>
    <w:p w14:paraId="5D555419" w14:textId="77777777" w:rsidR="0021042C" w:rsidRDefault="0021042C" w:rsidP="001E102E">
      <w:pPr>
        <w:pStyle w:val="code"/>
      </w:pPr>
    </w:p>
    <w:p w14:paraId="2D882C82" w14:textId="77777777" w:rsidR="0021042C" w:rsidRDefault="0021042C" w:rsidP="001E102E">
      <w:pPr>
        <w:pStyle w:val="code"/>
      </w:pPr>
      <w:r>
        <w:t>//create tunne</w:t>
      </w:r>
      <w:r w:rsidR="00FE26C0">
        <w:t>l</w:t>
      </w:r>
      <w:r>
        <w:t xml:space="preserve"> bridge ports a</w:t>
      </w:r>
      <w:r w:rsidR="00FE26C0">
        <w:t>n</w:t>
      </w:r>
      <w:r>
        <w:t xml:space="preserve">d add ports to bridge </w:t>
      </w:r>
    </w:p>
    <w:p w14:paraId="5C204081" w14:textId="77777777" w:rsidR="0021042C" w:rsidRDefault="0021042C" w:rsidP="0021042C">
      <w:pPr>
        <w:pStyle w:val="code"/>
      </w:pPr>
    </w:p>
    <w:p w14:paraId="5C57876D" w14:textId="77777777" w:rsidR="0021042C" w:rsidRDefault="0021042C" w:rsidP="0021042C">
      <w:pPr>
        <w:pStyle w:val="code"/>
      </w:pPr>
      <w:r>
        <w:t>sai_object_id bridge1_tport,bridge2_tport;</w:t>
      </w:r>
    </w:p>
    <w:p w14:paraId="24F35663" w14:textId="77777777" w:rsidR="0021042C" w:rsidRDefault="0021042C" w:rsidP="0021042C">
      <w:pPr>
        <w:pStyle w:val="code"/>
      </w:pPr>
    </w:p>
    <w:p w14:paraId="2645DC1F" w14:textId="77777777" w:rsidR="0021042C" w:rsidRDefault="0021042C" w:rsidP="0021042C">
      <w:pPr>
        <w:pStyle w:val="code"/>
      </w:pPr>
      <w:r>
        <w:t>vport_attr_list[0].id=</w:t>
      </w:r>
      <w:r w:rsidRPr="00C136F4">
        <w:t xml:space="preserve"> </w:t>
      </w:r>
      <w:r>
        <w:t>SAI_BRIDEG_PORT_ATTR_TYPE;</w:t>
      </w:r>
    </w:p>
    <w:p w14:paraId="611A6807" w14:textId="77777777" w:rsidR="0021042C" w:rsidRDefault="0021042C" w:rsidP="0021042C">
      <w:pPr>
        <w:pStyle w:val="code"/>
      </w:pPr>
      <w:r>
        <w:t>vport_attr_list[0].value=SAI_BRIDGE_PORT_TYPE_TUNNEL;</w:t>
      </w:r>
    </w:p>
    <w:p w14:paraId="4D15BB6B" w14:textId="77777777" w:rsidR="0021042C" w:rsidRDefault="0021042C" w:rsidP="0021042C">
      <w:pPr>
        <w:pStyle w:val="code"/>
      </w:pPr>
    </w:p>
    <w:p w14:paraId="55C3E0C5" w14:textId="77777777" w:rsidR="0021042C" w:rsidRDefault="0021042C" w:rsidP="0021042C">
      <w:pPr>
        <w:pStyle w:val="code"/>
      </w:pPr>
      <w:r>
        <w:t>vport_attr_list[1].id=</w:t>
      </w:r>
      <w:r w:rsidRPr="00C136F4">
        <w:t xml:space="preserve"> </w:t>
      </w:r>
      <w:r>
        <w:t>SAI_BRIDGE_PORT_ATTR_TUNNEL_ID;</w:t>
      </w:r>
    </w:p>
    <w:p w14:paraId="5692CACB" w14:textId="77777777" w:rsidR="0021042C" w:rsidRDefault="0021042C" w:rsidP="0021042C">
      <w:pPr>
        <w:pStyle w:val="code"/>
      </w:pPr>
      <w:r>
        <w:t>vport_attr_list[1].value=</w:t>
      </w:r>
      <w:r w:rsidRPr="0021042C">
        <w:t xml:space="preserve"> </w:t>
      </w:r>
      <w:r>
        <w:t>vxlan_tunnel;</w:t>
      </w:r>
    </w:p>
    <w:p w14:paraId="587AB6CB" w14:textId="77777777" w:rsidR="0021042C" w:rsidRDefault="0021042C" w:rsidP="0021042C">
      <w:pPr>
        <w:pStyle w:val="code"/>
      </w:pPr>
      <w:r>
        <w:t xml:space="preserve"> </w:t>
      </w:r>
    </w:p>
    <w:p w14:paraId="76C37CE8" w14:textId="77777777" w:rsidR="0021042C" w:rsidRDefault="0021042C" w:rsidP="0021042C">
      <w:pPr>
        <w:pStyle w:val="code"/>
      </w:pPr>
      <w:r>
        <w:t>vport_attr_list[2].id=</w:t>
      </w:r>
      <w:r w:rsidRPr="00C136F4">
        <w:t xml:space="preserve"> </w:t>
      </w:r>
      <w:r>
        <w:t>SAI_BRIDGE_PORT_ATTR_BRIDGE_ID;</w:t>
      </w:r>
    </w:p>
    <w:p w14:paraId="449BD774" w14:textId="77777777" w:rsidR="0021042C" w:rsidRDefault="0021042C" w:rsidP="0021042C">
      <w:pPr>
        <w:pStyle w:val="code"/>
      </w:pPr>
      <w:r>
        <w:t>vport_attr_list[2].value=bridge1;</w:t>
      </w:r>
    </w:p>
    <w:p w14:paraId="29A54AB1" w14:textId="77777777" w:rsidR="0021042C" w:rsidRDefault="0021042C" w:rsidP="0021042C">
      <w:pPr>
        <w:pStyle w:val="code"/>
      </w:pPr>
    </w:p>
    <w:p w14:paraId="452F4211" w14:textId="77777777" w:rsidR="0021042C" w:rsidRDefault="0021042C" w:rsidP="000245FF">
      <w:pPr>
        <w:pStyle w:val="code"/>
      </w:pPr>
      <w:r w:rsidRPr="0007558E">
        <w:t>sai_create_</w:t>
      </w:r>
      <w:r w:rsidR="000245FF">
        <w:t>bridge_port</w:t>
      </w:r>
      <w:r>
        <w:t>_fn(&amp;bridge1_tport,3,</w:t>
      </w:r>
      <w:r w:rsidRPr="002343AB">
        <w:t xml:space="preserve"> </w:t>
      </w:r>
      <w:r>
        <w:t>vport_attr_list);</w:t>
      </w:r>
    </w:p>
    <w:p w14:paraId="410650E1" w14:textId="77777777" w:rsidR="0021042C" w:rsidRDefault="0021042C" w:rsidP="0021042C">
      <w:pPr>
        <w:pStyle w:val="code"/>
      </w:pPr>
    </w:p>
    <w:p w14:paraId="2A59A540" w14:textId="77777777" w:rsidR="0021042C" w:rsidRDefault="0021042C" w:rsidP="0021042C">
      <w:pPr>
        <w:pStyle w:val="code"/>
      </w:pPr>
      <w:r>
        <w:t>vport_attr_list[0].id=</w:t>
      </w:r>
      <w:r w:rsidRPr="00C136F4">
        <w:t xml:space="preserve"> </w:t>
      </w:r>
      <w:r>
        <w:t>SAI_BRIDEG_PORT_ATTR_TYPE;</w:t>
      </w:r>
    </w:p>
    <w:p w14:paraId="4C25561A" w14:textId="77777777" w:rsidR="0021042C" w:rsidRDefault="0021042C" w:rsidP="0021042C">
      <w:pPr>
        <w:pStyle w:val="code"/>
      </w:pPr>
      <w:r>
        <w:t>vport_attr_list[0].value=SAI_BRIDGE_PORT_TYPE_TUNNEL;</w:t>
      </w:r>
    </w:p>
    <w:p w14:paraId="4F64F2B8" w14:textId="77777777" w:rsidR="0021042C" w:rsidRDefault="0021042C" w:rsidP="0021042C">
      <w:pPr>
        <w:pStyle w:val="code"/>
      </w:pPr>
    </w:p>
    <w:p w14:paraId="6EC05D6C" w14:textId="77777777" w:rsidR="0021042C" w:rsidRDefault="0021042C" w:rsidP="0021042C">
      <w:pPr>
        <w:pStyle w:val="code"/>
      </w:pPr>
      <w:r>
        <w:t>vport_attr_list[1].id=</w:t>
      </w:r>
      <w:r w:rsidRPr="00C136F4">
        <w:t xml:space="preserve"> </w:t>
      </w:r>
      <w:r>
        <w:t>SAI_BRIDGE_PORT_ATTR_TUNNEL_ID;</w:t>
      </w:r>
    </w:p>
    <w:p w14:paraId="64CCFD9B" w14:textId="77777777" w:rsidR="0021042C" w:rsidRDefault="0021042C" w:rsidP="0021042C">
      <w:pPr>
        <w:pStyle w:val="code"/>
      </w:pPr>
      <w:r>
        <w:t>vport_attr_list[1].value=vxlan_tunnel;</w:t>
      </w:r>
    </w:p>
    <w:p w14:paraId="272A0970" w14:textId="77777777" w:rsidR="0021042C" w:rsidRDefault="0021042C" w:rsidP="0021042C">
      <w:pPr>
        <w:pStyle w:val="code"/>
      </w:pPr>
      <w:r>
        <w:t xml:space="preserve"> </w:t>
      </w:r>
    </w:p>
    <w:p w14:paraId="12B8D745" w14:textId="77777777" w:rsidR="0021042C" w:rsidRDefault="0021042C" w:rsidP="0021042C">
      <w:pPr>
        <w:pStyle w:val="code"/>
      </w:pPr>
      <w:r>
        <w:t>vport_attr_list[2].id=</w:t>
      </w:r>
      <w:r w:rsidRPr="00C136F4">
        <w:t xml:space="preserve"> </w:t>
      </w:r>
      <w:r>
        <w:t>SAI_BRIDGE_PORT_ATTR_BRIDGE_ID;</w:t>
      </w:r>
    </w:p>
    <w:p w14:paraId="582733C7" w14:textId="77777777" w:rsidR="0021042C" w:rsidRDefault="0021042C" w:rsidP="0021042C">
      <w:pPr>
        <w:pStyle w:val="code"/>
      </w:pPr>
      <w:r>
        <w:t>vport_attr_list[2].value=bridge2;</w:t>
      </w:r>
    </w:p>
    <w:p w14:paraId="72FA3E98" w14:textId="77777777" w:rsidR="0021042C" w:rsidRDefault="0021042C" w:rsidP="0021042C">
      <w:pPr>
        <w:pStyle w:val="code"/>
      </w:pPr>
    </w:p>
    <w:p w14:paraId="05403D3E" w14:textId="77777777" w:rsidR="0021042C" w:rsidRDefault="0021042C" w:rsidP="000245FF">
      <w:pPr>
        <w:pStyle w:val="code"/>
      </w:pPr>
      <w:r w:rsidRPr="0007558E">
        <w:t>sai_create_</w:t>
      </w:r>
      <w:r w:rsidR="000245FF">
        <w:t>bridge_port</w:t>
      </w:r>
      <w:r>
        <w:t>_fn(&amp;bridge2_tport,3,</w:t>
      </w:r>
      <w:r w:rsidRPr="002343AB">
        <w:t xml:space="preserve"> </w:t>
      </w:r>
      <w:r>
        <w:t>vport_attr_list);</w:t>
      </w:r>
    </w:p>
    <w:p w14:paraId="0C7A15EB" w14:textId="77777777" w:rsidR="0021042C" w:rsidRDefault="0021042C" w:rsidP="001E102E">
      <w:pPr>
        <w:pStyle w:val="code"/>
      </w:pPr>
    </w:p>
    <w:p w14:paraId="42A79A29" w14:textId="77777777" w:rsidR="0021042C" w:rsidRDefault="0021042C" w:rsidP="0021042C">
      <w:pPr>
        <w:pStyle w:val="code"/>
      </w:pPr>
      <w:r>
        <w:t xml:space="preserve">// update the encap and decap tunnel mapper </w:t>
      </w:r>
    </w:p>
    <w:p w14:paraId="32D1DCCE" w14:textId="77777777" w:rsidR="0021042C" w:rsidRPr="0021042C" w:rsidRDefault="0021042C" w:rsidP="0021042C">
      <w:pPr>
        <w:pStyle w:val="code"/>
      </w:pPr>
      <w:r w:rsidRPr="0021042C">
        <w:t>sai_attribute_t  tunnel_mapper_attr;</w:t>
      </w:r>
    </w:p>
    <w:p w14:paraId="3810905F" w14:textId="77777777" w:rsidR="001E102E" w:rsidRPr="0021042C" w:rsidRDefault="0021042C" w:rsidP="0021042C">
      <w:pPr>
        <w:pStyle w:val="code"/>
      </w:pPr>
      <w:r w:rsidRPr="0021042C">
        <w:t>tunnel_mapper_attr.id</w:t>
      </w:r>
      <w:r w:rsidR="001E102E" w:rsidRPr="0021042C">
        <w:t>= SAI_TUNNEL_DECAP_MAPPER;</w:t>
      </w:r>
    </w:p>
    <w:p w14:paraId="6E7F5590" w14:textId="77777777" w:rsidR="0021042C" w:rsidRPr="0021042C" w:rsidRDefault="0021042C" w:rsidP="0021042C">
      <w:pPr>
        <w:pStyle w:val="code"/>
      </w:pPr>
      <w:r w:rsidRPr="0021042C">
        <w:t>tunnel_mapper_attr</w:t>
      </w:r>
      <w:r w:rsidR="001E102E" w:rsidRPr="0021042C">
        <w:t>.value={type-SAI_TUNNEL_MAP_TYPE_VNI_TO_BRIDGE_IF</w:t>
      </w:r>
    </w:p>
    <w:p w14:paraId="26027957" w14:textId="77777777" w:rsidR="001E102E" w:rsidRPr="0021042C" w:rsidRDefault="001E102E" w:rsidP="0021042C">
      <w:pPr>
        <w:pStyle w:val="code"/>
      </w:pPr>
      <w:r w:rsidRPr="0021042C">
        <w:t xml:space="preserve"> </w:t>
      </w:r>
      <w:r w:rsidR="0021042C">
        <w:t xml:space="preserve">                          </w:t>
      </w:r>
      <w:r w:rsidRPr="0021042C">
        <w:t>map { vni1-&gt;</w:t>
      </w:r>
      <w:r w:rsidR="0021042C" w:rsidRPr="0021042C">
        <w:t xml:space="preserve"> bridge1_tport</w:t>
      </w:r>
    </w:p>
    <w:p w14:paraId="47F5B42E" w14:textId="77777777" w:rsidR="0021042C" w:rsidRPr="0021042C" w:rsidRDefault="0021042C" w:rsidP="0021042C">
      <w:pPr>
        <w:pStyle w:val="code"/>
      </w:pPr>
      <w:r w:rsidRPr="0021042C">
        <w:t xml:space="preserve">       </w:t>
      </w:r>
      <w:r>
        <w:t xml:space="preserve">                    </w:t>
      </w:r>
      <w:r w:rsidRPr="0021042C">
        <w:t>vni2-&gt; bridge2_tport}</w:t>
      </w:r>
    </w:p>
    <w:p w14:paraId="380E1DAE" w14:textId="77777777" w:rsidR="001E102E" w:rsidRDefault="001E102E" w:rsidP="001E102E">
      <w:pPr>
        <w:pStyle w:val="code"/>
      </w:pPr>
    </w:p>
    <w:p w14:paraId="1095754E" w14:textId="77777777" w:rsidR="00421A73" w:rsidRDefault="00421A73" w:rsidP="001E102E">
      <w:pPr>
        <w:pStyle w:val="code"/>
      </w:pPr>
      <w:ins w:id="74" w:author="Matty Kadosh" w:date="2015-09-07T19:21:00Z">
        <w:r>
          <w:t>sai_set_</w:t>
        </w:r>
      </w:ins>
      <w:ins w:id="75" w:author="Matty Kadosh" w:date="2015-09-21T19:16:00Z">
        <w:r>
          <w:t>tunnel</w:t>
        </w:r>
      </w:ins>
      <w:ins w:id="76" w:author="Matty Kadosh" w:date="2015-09-07T19:21:00Z">
        <w:r>
          <w:t>_attribute_fn</w:t>
        </w:r>
      </w:ins>
      <w:r>
        <w:t>(vxlan_tunnel,&amp;</w:t>
      </w:r>
      <w:r w:rsidRPr="0021042C">
        <w:t>tunnel_mapper_attr</w:t>
      </w:r>
      <w:r>
        <w:t>);</w:t>
      </w:r>
    </w:p>
    <w:p w14:paraId="50C1E3B0" w14:textId="77777777" w:rsidR="00421A73" w:rsidRDefault="00421A73" w:rsidP="001E102E">
      <w:pPr>
        <w:pStyle w:val="code"/>
      </w:pPr>
    </w:p>
    <w:p w14:paraId="3948B32D" w14:textId="77777777" w:rsidR="00421A73" w:rsidRPr="0021042C" w:rsidRDefault="00421A73" w:rsidP="00421A73">
      <w:pPr>
        <w:pStyle w:val="code"/>
      </w:pPr>
      <w:r w:rsidRPr="0021042C">
        <w:t xml:space="preserve">tunnel_mapper_attr.id= </w:t>
      </w:r>
      <w:r>
        <w:t>SAI_TUNNEL_EN</w:t>
      </w:r>
      <w:r w:rsidRPr="0021042C">
        <w:t>CAP_MAPPER;</w:t>
      </w:r>
    </w:p>
    <w:p w14:paraId="350E8FD4" w14:textId="77777777" w:rsidR="00421A73" w:rsidRPr="0021042C" w:rsidRDefault="00421A73" w:rsidP="00421A73">
      <w:pPr>
        <w:pStyle w:val="code"/>
      </w:pPr>
      <w:r w:rsidRPr="0021042C">
        <w:t>tunnel_mapper_attr.value={type-</w:t>
      </w:r>
      <w:r w:rsidRPr="00421A73">
        <w:t xml:space="preserve"> </w:t>
      </w:r>
      <w:r>
        <w:t>SAI_TUNNEL_MAP_TYPE_BRIDGE_IF_TO_VNI</w:t>
      </w:r>
    </w:p>
    <w:p w14:paraId="0AB080A0" w14:textId="77777777" w:rsidR="00421A73" w:rsidRPr="0021042C" w:rsidRDefault="00421A73" w:rsidP="00421A73">
      <w:pPr>
        <w:pStyle w:val="code"/>
      </w:pPr>
      <w:r w:rsidRPr="0021042C">
        <w:t xml:space="preserve"> </w:t>
      </w:r>
      <w:r>
        <w:t xml:space="preserve">                          map { </w:t>
      </w:r>
      <w:r w:rsidRPr="0021042C">
        <w:t>bridge1_tport</w:t>
      </w:r>
      <w:r>
        <w:t>-&gt;nvi1</w:t>
      </w:r>
    </w:p>
    <w:p w14:paraId="30432DFA" w14:textId="77777777" w:rsidR="00421A73" w:rsidRPr="0021042C" w:rsidRDefault="00421A73" w:rsidP="00421A73">
      <w:pPr>
        <w:pStyle w:val="code"/>
      </w:pPr>
      <w:r w:rsidRPr="0021042C">
        <w:lastRenderedPageBreak/>
        <w:t xml:space="preserve">       </w:t>
      </w:r>
      <w:r>
        <w:t xml:space="preserve">                          </w:t>
      </w:r>
      <w:r w:rsidRPr="0021042C">
        <w:t>bridge2_tport</w:t>
      </w:r>
      <w:r>
        <w:t>-&gt;vni2</w:t>
      </w:r>
      <w:r w:rsidRPr="0021042C">
        <w:t>}</w:t>
      </w:r>
    </w:p>
    <w:p w14:paraId="1C479DF9" w14:textId="77777777" w:rsidR="00421A73" w:rsidRDefault="00421A73" w:rsidP="00421A73">
      <w:pPr>
        <w:pStyle w:val="code"/>
      </w:pPr>
    </w:p>
    <w:p w14:paraId="02841E3F" w14:textId="77777777" w:rsidR="00421A73" w:rsidRDefault="00421A73" w:rsidP="00421A73">
      <w:pPr>
        <w:pStyle w:val="code"/>
      </w:pPr>
      <w:ins w:id="77" w:author="Matty Kadosh" w:date="2015-09-07T19:21:00Z">
        <w:r>
          <w:t>sai_set_</w:t>
        </w:r>
      </w:ins>
      <w:ins w:id="78" w:author="Matty Kadosh" w:date="2015-09-21T19:16:00Z">
        <w:r>
          <w:t>tunnel</w:t>
        </w:r>
      </w:ins>
      <w:ins w:id="79" w:author="Matty Kadosh" w:date="2015-09-07T19:21:00Z">
        <w:r>
          <w:t>_attribute_fn</w:t>
        </w:r>
      </w:ins>
      <w:r>
        <w:t>(vxlan_tunnel,&amp;</w:t>
      </w:r>
      <w:r w:rsidRPr="0021042C">
        <w:t>tunnel_mapper_attr</w:t>
      </w:r>
      <w:r>
        <w:t>);</w:t>
      </w:r>
    </w:p>
    <w:p w14:paraId="218900A0" w14:textId="77777777" w:rsidR="00421A73" w:rsidRDefault="00421A73" w:rsidP="001E102E">
      <w:pPr>
        <w:pStyle w:val="code"/>
      </w:pPr>
    </w:p>
    <w:p w14:paraId="1FE9B446" w14:textId="77777777" w:rsidR="001E102E" w:rsidRDefault="001E102E" w:rsidP="001E102E">
      <w:pPr>
        <w:pStyle w:val="code"/>
      </w:pPr>
    </w:p>
    <w:p w14:paraId="63B5AA1C" w14:textId="77777777" w:rsidR="00C136F4" w:rsidRDefault="00C136F4" w:rsidP="00C136F4">
      <w:pPr>
        <w:pStyle w:val="code"/>
      </w:pPr>
    </w:p>
    <w:p w14:paraId="4B4BD55A" w14:textId="77777777" w:rsidR="00A50991" w:rsidRDefault="000816A1" w:rsidP="005775FD">
      <w:pPr>
        <w:pStyle w:val="Heading1"/>
      </w:pPr>
      <w:bookmarkStart w:id="80" w:name="_Toc470724002"/>
      <w:r>
        <w:t>References</w:t>
      </w:r>
      <w:bookmarkEnd w:id="80"/>
    </w:p>
    <w:p w14:paraId="3744CE17" w14:textId="77777777" w:rsidR="000816A1" w:rsidRPr="009168CE" w:rsidRDefault="000816A1">
      <w:pPr>
        <w:rPr>
          <w:rFonts w:ascii="Times" w:eastAsia="Times New Roman" w:hAnsi="Times" w:cs="Times New Roman"/>
          <w:sz w:val="20"/>
          <w:szCs w:val="20"/>
        </w:rPr>
      </w:pPr>
    </w:p>
    <w:sectPr w:rsidR="000816A1" w:rsidRPr="009168CE" w:rsidSect="001A20A1">
      <w:pgSz w:w="12240" w:h="15840"/>
      <w:pgMar w:top="720" w:right="720" w:bottom="720" w:left="720" w:header="720" w:footer="720" w:gutter="0"/>
      <w:cols w:space="720"/>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2" w:author="Atit Jain" w:date="2016-08-31T18:42:00Z" w:initials="A J">
    <w:p w14:paraId="63EB9BDD" w14:textId="77777777" w:rsidR="00195F65" w:rsidRDefault="00195F65">
      <w:pPr>
        <w:pStyle w:val="CommentText"/>
      </w:pPr>
      <w:r>
        <w:rPr>
          <w:rStyle w:val="CommentReference"/>
        </w:rPr>
        <w:annotationRef/>
      </w:r>
      <w:r>
        <w:t>What is sub port. Is this a port that supports .1D. why to call it sub port?</w:t>
      </w:r>
    </w:p>
  </w:comment>
  <w:comment w:id="3" w:author="Matty Kadosh" w:date="2016-08-31T17:12:00Z" w:initials="MK">
    <w:p w14:paraId="60C75B5A" w14:textId="77777777" w:rsidR="00195F65" w:rsidRDefault="00195F65">
      <w:pPr>
        <w:pStyle w:val="CommentText"/>
      </w:pPr>
      <w:r>
        <w:rPr>
          <w:rStyle w:val="CommentReference"/>
        </w:rPr>
        <w:annotationRef/>
      </w:r>
      <w:r>
        <w:t xml:space="preserve">It is not only 1.D is also a sub port router interface, it is called sub port since you can divide this phy interface into multiple logical interfaces  </w:t>
      </w:r>
    </w:p>
  </w:comment>
  <w:comment w:id="6" w:author="Atit Jain" w:date="2016-08-31T18:43:00Z" w:initials="A J">
    <w:p w14:paraId="5B088561" w14:textId="77777777" w:rsidR="00195F65" w:rsidRDefault="00195F65">
      <w:pPr>
        <w:pStyle w:val="CommentText"/>
      </w:pPr>
      <w:r>
        <w:rPr>
          <w:rStyle w:val="CommentReference"/>
        </w:rPr>
        <w:annotationRef/>
      </w:r>
      <w:r>
        <w:t>Example</w:t>
      </w:r>
    </w:p>
  </w:comment>
  <w:comment w:id="7" w:author="Matty Kadosh" w:date="2016-08-31T17:14:00Z" w:initials="MK">
    <w:p w14:paraId="70F1B37A" w14:textId="77777777" w:rsidR="00195F65" w:rsidRDefault="00195F65">
      <w:pPr>
        <w:pStyle w:val="CommentText"/>
      </w:pPr>
      <w:r>
        <w:rPr>
          <w:rStyle w:val="CommentReference"/>
        </w:rPr>
        <w:annotationRef/>
      </w:r>
      <w:r>
        <w:t xml:space="preserve">Thanks </w:t>
      </w:r>
    </w:p>
  </w:comment>
  <w:comment w:id="8" w:author="Atit Jain" w:date="2016-08-31T18:45:00Z" w:initials="A J">
    <w:p w14:paraId="037F35FA" w14:textId="77777777" w:rsidR="00195F65" w:rsidRDefault="00195F65" w:rsidP="0006687C">
      <w:pPr>
        <w:pStyle w:val="CommentText"/>
      </w:pPr>
      <w:r>
        <w:rPr>
          <w:rStyle w:val="CommentReference"/>
        </w:rPr>
        <w:annotationRef/>
      </w:r>
      <w:r>
        <w:t>Can one also route out of a 802.1D domain similar to the 1Q vlan domain. So like in case one can have a router interface of type vlan, can we have a router interface type .1D (not the vport alone which is equivalent of port router interface)</w:t>
      </w:r>
    </w:p>
  </w:comment>
  <w:comment w:id="9" w:author="Matty Kadosh" w:date="2016-08-31T17:14:00Z" w:initials="MK">
    <w:p w14:paraId="4246659A" w14:textId="77777777" w:rsidR="00195F65" w:rsidRDefault="00195F65">
      <w:pPr>
        <w:pStyle w:val="CommentText"/>
      </w:pPr>
      <w:r>
        <w:rPr>
          <w:rStyle w:val="CommentReference"/>
        </w:rPr>
        <w:annotationRef/>
      </w:r>
      <w:r>
        <w:t xml:space="preserve">Yes you can create router interface on top of 1.D bridge </w:t>
      </w:r>
    </w:p>
  </w:comment>
  <w:comment w:id="11" w:author="Atit Jain" w:date="2016-08-31T16:29:00Z" w:initials="A J">
    <w:p w14:paraId="21B49E1D" w14:textId="77777777" w:rsidR="00195F65" w:rsidRDefault="00195F65">
      <w:pPr>
        <w:pStyle w:val="CommentText"/>
      </w:pPr>
      <w:r>
        <w:rPr>
          <w:rStyle w:val="CommentReference"/>
        </w:rPr>
        <w:annotationRef/>
      </w:r>
      <w:r>
        <w:t>Could (port,*) be added,</w:t>
      </w:r>
    </w:p>
    <w:p w14:paraId="292277DB" w14:textId="77777777" w:rsidR="00195F65" w:rsidRDefault="00195F65" w:rsidP="0006687C">
      <w:pPr>
        <w:pStyle w:val="CommentText"/>
      </w:pPr>
      <w:r>
        <w:t>Can PVID be supported?</w:t>
      </w:r>
    </w:p>
    <w:p w14:paraId="2A5CE4AD" w14:textId="77777777" w:rsidR="00195F65" w:rsidRDefault="00195F65" w:rsidP="0006687C">
      <w:pPr>
        <w:pStyle w:val="CommentText"/>
      </w:pPr>
      <w:r>
        <w:t>One can only add {port,</w:t>
      </w:r>
    </w:p>
  </w:comment>
  <w:comment w:id="12" w:author="Matty Kadosh" w:date="2016-08-31T17:15:00Z" w:initials="MK">
    <w:p w14:paraId="48BD8BB3" w14:textId="77777777" w:rsidR="00195F65" w:rsidRDefault="00195F65">
      <w:pPr>
        <w:pStyle w:val="CommentText"/>
      </w:pPr>
      <w:r>
        <w:rPr>
          <w:rStyle w:val="CommentReference"/>
        </w:rPr>
        <w:annotationRef/>
      </w:r>
      <w:r>
        <w:t>The classification to .1D bridge is {port,vlan}</w:t>
      </w:r>
    </w:p>
    <w:p w14:paraId="2AA53D7A" w14:textId="77777777" w:rsidR="00195F65" w:rsidRDefault="00195F65" w:rsidP="005801E7">
      <w:pPr>
        <w:pStyle w:val="ListParagraph"/>
      </w:pPr>
      <w:r>
        <w:t xml:space="preserve">Please note that since PVID assignment is done prior to the interface classification untagged packets  Can be classify base on {port,PVID}  </w:t>
      </w:r>
    </w:p>
    <w:p w14:paraId="203436EE" w14:textId="77777777" w:rsidR="00195F65" w:rsidRDefault="00195F65">
      <w:pPr>
        <w:pStyle w:val="CommentText"/>
      </w:pPr>
    </w:p>
    <w:p w14:paraId="0E2C187D" w14:textId="77777777" w:rsidR="00195F65" w:rsidRDefault="00195F65">
      <w:pPr>
        <w:pStyle w:val="CommentText"/>
      </w:pPr>
      <w:r>
        <w:t xml:space="preserve"> </w:t>
      </w:r>
    </w:p>
  </w:comment>
  <w:comment w:id="16" w:author="Atit Jain" w:date="2016-08-31T16:32:00Z" w:initials="A J">
    <w:p w14:paraId="4CB42696" w14:textId="77777777" w:rsidR="00195F65" w:rsidRDefault="00195F65">
      <w:pPr>
        <w:pStyle w:val="CommentText"/>
      </w:pPr>
      <w:r>
        <w:rPr>
          <w:rStyle w:val="CommentReference"/>
        </w:rPr>
        <w:annotationRef/>
      </w:r>
      <w:r>
        <w:t>Which vlan the RIF takes in the .1D bridge flow</w:t>
      </w:r>
    </w:p>
  </w:comment>
  <w:comment w:id="17" w:author="Matty Kadosh" w:date="2016-08-31T17:10:00Z" w:initials="MK">
    <w:p w14:paraId="363924A8" w14:textId="77777777" w:rsidR="00195F65" w:rsidRDefault="00195F65">
      <w:pPr>
        <w:pStyle w:val="CommentText"/>
      </w:pPr>
      <w:r>
        <w:rPr>
          <w:rStyle w:val="CommentReference"/>
        </w:rPr>
        <w:annotationRef/>
      </w:r>
      <w:r>
        <w:rPr>
          <w:rStyle w:val="CommentReference"/>
        </w:rPr>
        <w:t xml:space="preserve">No vlan  . any way we are going to route this packet and strip the l2 header </w:t>
      </w:r>
    </w:p>
  </w:comment>
  <w:comment w:id="20" w:author="Atit Jain" w:date="2016-08-31T16:34:00Z" w:initials="A J">
    <w:p w14:paraId="4940048B" w14:textId="77777777" w:rsidR="00195F65" w:rsidRDefault="00195F65">
      <w:pPr>
        <w:pStyle w:val="CommentText"/>
      </w:pPr>
      <w:r>
        <w:rPr>
          <w:rStyle w:val="CommentReference"/>
        </w:rPr>
        <w:annotationRef/>
      </w:r>
      <w:r>
        <w:t>Should be .1D</w:t>
      </w:r>
    </w:p>
  </w:comment>
  <w:comment w:id="21" w:author="Matty Kadosh" w:date="2016-08-31T17:18:00Z" w:initials="MK">
    <w:p w14:paraId="37FB1539" w14:textId="77777777" w:rsidR="00195F65" w:rsidRDefault="00195F65">
      <w:pPr>
        <w:pStyle w:val="CommentText"/>
      </w:pPr>
      <w:r>
        <w:rPr>
          <w:rStyle w:val="CommentReference"/>
        </w:rPr>
        <w:annotationRef/>
      </w:r>
      <w:r>
        <w:t xml:space="preserve">Thanks </w:t>
      </w:r>
    </w:p>
  </w:comment>
  <w:comment w:id="23" w:author="Atit Jain" w:date="2016-08-31T18:25:00Z" w:initials="A J">
    <w:p w14:paraId="366A058C" w14:textId="77777777" w:rsidR="00195F65" w:rsidRDefault="00195F65">
      <w:pPr>
        <w:pStyle w:val="CommentText"/>
      </w:pPr>
      <w:r>
        <w:rPr>
          <w:rStyle w:val="CommentReference"/>
        </w:rPr>
        <w:annotationRef/>
      </w:r>
      <w:r>
        <w:t>Do we have additional type parameter in the port for phy port which will allow .1D creation?</w:t>
      </w:r>
    </w:p>
  </w:comment>
  <w:comment w:id="24" w:author="Matty Kadosh" w:date="2016-08-31T17:19:00Z" w:initials="MK">
    <w:p w14:paraId="1C639D89" w14:textId="77777777" w:rsidR="00195F65" w:rsidRDefault="00195F65" w:rsidP="005801E7">
      <w:pPr>
        <w:pStyle w:val="code"/>
      </w:pPr>
      <w:r>
        <w:rPr>
          <w:rStyle w:val="CommentReference"/>
        </w:rPr>
        <w:annotationRef/>
      </w:r>
      <w:r>
        <w:t>We add it. It is the port type</w:t>
      </w:r>
      <w:r w:rsidRPr="007409B0">
        <w:t>[</w:t>
      </w:r>
      <w:r>
        <w:t>sai_port_bind_attr_t]</w:t>
      </w:r>
      <w:r w:rsidRPr="007409B0">
        <w:t xml:space="preserve"> */</w:t>
      </w:r>
    </w:p>
    <w:p w14:paraId="349F43CC" w14:textId="77777777" w:rsidR="00195F65" w:rsidRPr="001B350F" w:rsidRDefault="00195F65" w:rsidP="005801E7">
      <w:pPr>
        <w:pStyle w:val="code"/>
        <w:rPr>
          <w:b/>
          <w:bCs/>
        </w:rPr>
      </w:pPr>
      <w:r w:rsidRPr="001B350F">
        <w:rPr>
          <w:b/>
          <w:bCs/>
        </w:rPr>
        <w:t xml:space="preserve">    SAI_PORT_BIND_MODE,</w:t>
      </w:r>
    </w:p>
    <w:p w14:paraId="5CF8B755" w14:textId="77777777" w:rsidR="00195F65" w:rsidRDefault="00195F65">
      <w:pPr>
        <w:pStyle w:val="CommentText"/>
      </w:pPr>
    </w:p>
  </w:comment>
  <w:comment w:id="25" w:author="Atit Jain" w:date="2016-08-31T16:35:00Z" w:initials="A J">
    <w:p w14:paraId="4C9E29FF" w14:textId="77777777" w:rsidR="00195F65" w:rsidRDefault="00195F65">
      <w:pPr>
        <w:pStyle w:val="CommentText"/>
      </w:pPr>
      <w:r>
        <w:rPr>
          <w:rStyle w:val="CommentReference"/>
        </w:rPr>
        <w:annotationRef/>
      </w:r>
      <w:r>
        <w:t>Why is this limitation</w:t>
      </w:r>
    </w:p>
  </w:comment>
  <w:comment w:id="26" w:author="Matty Kadosh" w:date="2016-08-31T17:21:00Z" w:initials="MK">
    <w:p w14:paraId="6ABDE79D" w14:textId="77777777" w:rsidR="00195F65" w:rsidRDefault="00195F65">
      <w:pPr>
        <w:pStyle w:val="CommentText"/>
      </w:pPr>
      <w:r>
        <w:rPr>
          <w:rStyle w:val="CommentReference"/>
        </w:rPr>
        <w:annotationRef/>
      </w:r>
      <w:r>
        <w:t xml:space="preserve">Phy port may have multiple vlan in that case the connection into non vlan aware  bride is not define </w:t>
      </w:r>
    </w:p>
  </w:comment>
  <w:comment w:id="30" w:author="Atit Jain" w:date="2016-08-31T18:16:00Z" w:initials="A J">
    <w:p w14:paraId="126B52EC" w14:textId="77777777" w:rsidR="00195F65" w:rsidRDefault="00195F65">
      <w:pPr>
        <w:pStyle w:val="CommentText"/>
      </w:pPr>
      <w:r>
        <w:rPr>
          <w:rStyle w:val="CommentReference"/>
        </w:rPr>
        <w:annotationRef/>
      </w:r>
      <w:r>
        <w:t xml:space="preserve">Where is the ingress flow for the tunnels. So a tunnel terminating in the .1D bridge, how we represent it. </w:t>
      </w:r>
    </w:p>
  </w:comment>
  <w:comment w:id="31" w:author="Matty Kadosh" w:date="2016-08-31T17:27:00Z" w:initials="MK">
    <w:p w14:paraId="3A58D5E4" w14:textId="77777777" w:rsidR="00195F65" w:rsidRDefault="00195F65">
      <w:pPr>
        <w:pStyle w:val="CommentText"/>
      </w:pPr>
      <w:r>
        <w:rPr>
          <w:rStyle w:val="CommentReference"/>
        </w:rPr>
        <w:annotationRef/>
      </w:r>
      <w:r>
        <w:t xml:space="preserve">We have this flow in the behavioral model proposal </w:t>
      </w:r>
    </w:p>
    <w:p w14:paraId="7D126178" w14:textId="77777777" w:rsidR="00195F65" w:rsidRDefault="00195F65">
      <w:pPr>
        <w:pStyle w:val="CommentText"/>
      </w:pPr>
      <w:r>
        <w:t xml:space="preserve"> </w:t>
      </w:r>
    </w:p>
  </w:comment>
  <w:comment w:id="36" w:author="Atit Jain" w:date="2016-08-31T18:18:00Z" w:initials="A J">
    <w:p w14:paraId="45322A09" w14:textId="77777777" w:rsidR="00195F65" w:rsidRDefault="00195F65">
      <w:pPr>
        <w:pStyle w:val="CommentText"/>
      </w:pPr>
      <w:r>
        <w:rPr>
          <w:rStyle w:val="CommentReference"/>
        </w:rPr>
        <w:annotationRef/>
      </w:r>
      <w:r>
        <w:t>Are all ports being called as bridge port</w:t>
      </w:r>
    </w:p>
  </w:comment>
  <w:comment w:id="37" w:author="Matty Kadosh" w:date="2016-08-31T17:35:00Z" w:initials="MK">
    <w:p w14:paraId="30837569" w14:textId="77777777" w:rsidR="00195F65" w:rsidRDefault="00195F65">
      <w:pPr>
        <w:pStyle w:val="CommentText"/>
      </w:pPr>
      <w:r>
        <w:rPr>
          <w:rStyle w:val="CommentReference"/>
        </w:rPr>
        <w:annotationRef/>
      </w:r>
      <w:r>
        <w:t xml:space="preserve">Yes in order to be bridged the bridge is using only bridge port like the router is using RIFs </w:t>
      </w:r>
    </w:p>
  </w:comment>
  <w:comment w:id="42" w:author="Atit Jain" w:date="2016-08-31T18:48:00Z" w:initials="A J">
    <w:p w14:paraId="3E3C0454" w14:textId="77777777" w:rsidR="00195F65" w:rsidRDefault="00195F65">
      <w:pPr>
        <w:pStyle w:val="CommentText"/>
      </w:pPr>
      <w:r>
        <w:rPr>
          <w:rStyle w:val="CommentReference"/>
        </w:rPr>
        <w:annotationRef/>
      </w:r>
      <w:r>
        <w:t xml:space="preserve">I think we will need .1D bridge member in the current model where we have vlan and 1D bridge separate </w:t>
      </w:r>
    </w:p>
  </w:comment>
  <w:comment w:id="43" w:author="Matty Kadosh" w:date="2016-08-31T17:37:00Z" w:initials="MK">
    <w:p w14:paraId="1F7ED36C" w14:textId="77777777" w:rsidR="00195F65" w:rsidRDefault="00195F65">
      <w:pPr>
        <w:pStyle w:val="CommentText"/>
      </w:pPr>
      <w:r>
        <w:rPr>
          <w:rStyle w:val="CommentReference"/>
        </w:rPr>
        <w:annotationRef/>
      </w:r>
      <w:r>
        <w:t xml:space="preserve">Lest discuses in the bridge meeting  </w:t>
      </w:r>
    </w:p>
  </w:comment>
  <w:comment w:id="45" w:author="Atit Jain" w:date="2016-08-31T18:49:00Z" w:initials="A J">
    <w:p w14:paraId="5F81A5F5" w14:textId="77777777" w:rsidR="00195F65" w:rsidRDefault="00195F65">
      <w:pPr>
        <w:pStyle w:val="CommentText"/>
      </w:pPr>
      <w:r>
        <w:rPr>
          <w:rStyle w:val="CommentReference"/>
        </w:rPr>
        <w:annotationRef/>
      </w:r>
      <w:r>
        <w:t>What is sub- port here. From figure in the doc it looks like the physical port on which the vports are created. Here it should be the vport or bridge_port</w:t>
      </w:r>
    </w:p>
  </w:comment>
  <w:comment w:id="46" w:author="Matty Kadosh" w:date="2016-08-31T17:38:00Z" w:initials="MK">
    <w:p w14:paraId="0BC88C09" w14:textId="77777777" w:rsidR="00195F65" w:rsidRDefault="00195F65">
      <w:pPr>
        <w:pStyle w:val="CommentText"/>
      </w:pPr>
      <w:r>
        <w:rPr>
          <w:rStyle w:val="CommentReference"/>
        </w:rPr>
        <w:annotationRef/>
      </w:r>
      <w:r>
        <w:t xml:space="preserve">It is the type of the RIF </w:t>
      </w:r>
    </w:p>
  </w:comment>
  <w:comment w:id="49" w:author="Atit Jain" w:date="2016-08-31T18:30:00Z" w:initials="A J">
    <w:p w14:paraId="27B0FB8E" w14:textId="77777777" w:rsidR="00195F65" w:rsidRDefault="00195F65">
      <w:pPr>
        <w:pStyle w:val="CommentText"/>
      </w:pPr>
      <w:r>
        <w:rPr>
          <w:rStyle w:val="CommentReference"/>
        </w:rPr>
        <w:annotationRef/>
      </w:r>
      <w:r>
        <w:t xml:space="preserve">Is this to indicate the type of the bridge port. Can we have an attribute </w:t>
      </w:r>
      <w:r w:rsidRPr="008676B3">
        <w:rPr>
          <w:color w:val="FF0000"/>
        </w:rPr>
        <w:t>SAI_BRIDGE_PORT_TYPE</w:t>
      </w:r>
      <w:r>
        <w:rPr>
          <w:color w:val="FF0000"/>
        </w:rPr>
        <w:t xml:space="preserve"> with values as enum of 1Q, 1D etc</w:t>
      </w:r>
    </w:p>
  </w:comment>
  <w:comment w:id="50" w:author="Atit Jain" w:date="2016-08-31T18:33:00Z" w:initials="A J">
    <w:p w14:paraId="4BAF3899" w14:textId="77777777" w:rsidR="00195F65" w:rsidRDefault="00195F65">
      <w:pPr>
        <w:pStyle w:val="CommentText"/>
      </w:pPr>
      <w:r>
        <w:rPr>
          <w:rStyle w:val="CommentReference"/>
        </w:rPr>
        <w:annotationRef/>
      </w:r>
      <w:r>
        <w:t>Why not call this as the virtual port as it can be bridge port or rif</w:t>
      </w:r>
    </w:p>
  </w:comment>
  <w:comment w:id="51" w:author="Matty Kadosh" w:date="2016-08-31T17:41:00Z" w:initials="MK">
    <w:p w14:paraId="1C1B2066" w14:textId="77777777" w:rsidR="00195F65" w:rsidRDefault="00195F65">
      <w:pPr>
        <w:pStyle w:val="CommentText"/>
      </w:pPr>
      <w:r>
        <w:rPr>
          <w:rStyle w:val="CommentReference"/>
        </w:rPr>
        <w:annotationRef/>
      </w:r>
      <w:r>
        <w:t xml:space="preserve">The bridge port can only be bridged it can't be a RIF </w:t>
      </w:r>
    </w:p>
  </w:comment>
  <w:comment w:id="52" w:author="Atit Jain" w:date="2016-08-31T18:41:00Z" w:initials="A J">
    <w:p w14:paraId="57B6A239" w14:textId="77777777" w:rsidR="00195F65" w:rsidRDefault="00195F65">
      <w:pPr>
        <w:pStyle w:val="CommentText"/>
      </w:pPr>
      <w:r>
        <w:rPr>
          <w:rStyle w:val="CommentReference"/>
        </w:rPr>
        <w:annotationRef/>
      </w:r>
      <w:r>
        <w:t>typo</w:t>
      </w:r>
    </w:p>
  </w:comment>
  <w:comment w:id="53" w:author="Matty Kadosh" w:date="2016-08-31T17:42:00Z" w:initials="MK">
    <w:p w14:paraId="147A5541" w14:textId="77777777" w:rsidR="00195F65" w:rsidRDefault="00195F65">
      <w:pPr>
        <w:pStyle w:val="CommentText"/>
      </w:pPr>
      <w:r>
        <w:rPr>
          <w:rStyle w:val="CommentReference"/>
        </w:rPr>
        <w:annotationRef/>
      </w:r>
      <w:r>
        <w:t xml:space="preserve">thanks </w:t>
      </w:r>
    </w:p>
  </w:comment>
  <w:comment w:id="56" w:author="Atit Jain" w:date="2016-08-31T18:51:00Z" w:initials="A J">
    <w:p w14:paraId="34254B59" w14:textId="77777777" w:rsidR="00195F65" w:rsidRDefault="00195F65">
      <w:pPr>
        <w:pStyle w:val="CommentText"/>
      </w:pPr>
      <w:r>
        <w:rPr>
          <w:rStyle w:val="CommentReference"/>
        </w:rPr>
        <w:annotationRef/>
      </w:r>
      <w:r>
        <w:t>I think we need the learning attributes like limit etc</w:t>
      </w:r>
    </w:p>
    <w:p w14:paraId="15C859AB" w14:textId="77777777" w:rsidR="00195F65" w:rsidRDefault="00195F65">
      <w:pPr>
        <w:pStyle w:val="CommentText"/>
      </w:pPr>
      <w:r>
        <w:t>We will also need the stp instance for this.</w:t>
      </w:r>
    </w:p>
    <w:p w14:paraId="4224C1C6" w14:textId="77777777" w:rsidR="00195F65" w:rsidRDefault="00195F65">
      <w:pPr>
        <w:pStyle w:val="CommentText"/>
      </w:pPr>
      <w:r>
        <w:t xml:space="preserve">Rather we should have a this object with type .1D or .1Q and remaining attributes same. The object id should take care of type of the member type in the list </w:t>
      </w:r>
    </w:p>
  </w:comment>
  <w:comment w:id="57" w:author="Matty Kadosh" w:date="2016-08-31T17:46:00Z" w:initials="MK">
    <w:p w14:paraId="172A9BCE" w14:textId="77777777" w:rsidR="00195F65" w:rsidRDefault="00195F65">
      <w:pPr>
        <w:pStyle w:val="CommentText"/>
      </w:pPr>
      <w:r>
        <w:rPr>
          <w:rStyle w:val="CommentReference"/>
        </w:rPr>
        <w:annotationRef/>
      </w:r>
      <w:r>
        <w:t xml:space="preserve">Lets discuss in the bridge meeting </w:t>
      </w:r>
    </w:p>
  </w:comment>
  <w:comment w:id="58" w:author="Atit Jain" w:date="2016-08-31T18:21:00Z" w:initials="A J">
    <w:p w14:paraId="58A7DD44" w14:textId="77777777" w:rsidR="00195F65" w:rsidRDefault="00195F65">
      <w:pPr>
        <w:pStyle w:val="CommentText"/>
      </w:pPr>
      <w:r>
        <w:rPr>
          <w:rStyle w:val="CommentReference"/>
        </w:rPr>
        <w:annotationRef/>
      </w:r>
      <w:r>
        <w:t>SAI_BRIDGE_ATTR_BRIDGE_PORT_LIST</w:t>
      </w:r>
    </w:p>
    <w:p w14:paraId="3AE052B8" w14:textId="77777777" w:rsidR="00195F65" w:rsidRDefault="00195F65">
      <w:pPr>
        <w:pStyle w:val="CommentText"/>
      </w:pP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63EB9BDD" w15:done="0"/>
  <w15:commentEx w15:paraId="60C75B5A" w15:done="0"/>
  <w15:commentEx w15:paraId="5B088561" w15:done="0"/>
  <w15:commentEx w15:paraId="70F1B37A" w15:done="0"/>
  <w15:commentEx w15:paraId="037F35FA" w15:done="0"/>
  <w15:commentEx w15:paraId="4246659A" w15:done="0"/>
  <w15:commentEx w15:paraId="2A5CE4AD" w15:done="0"/>
  <w15:commentEx w15:paraId="0E2C187D" w15:done="0"/>
  <w15:commentEx w15:paraId="4CB42696" w15:done="0"/>
  <w15:commentEx w15:paraId="363924A8" w15:done="0"/>
  <w15:commentEx w15:paraId="4940048B" w15:done="0"/>
  <w15:commentEx w15:paraId="37FB1539" w15:done="0"/>
  <w15:commentEx w15:paraId="366A058C" w15:done="0"/>
  <w15:commentEx w15:paraId="5CF8B755" w15:done="0"/>
  <w15:commentEx w15:paraId="4C9E29FF" w15:done="0"/>
  <w15:commentEx w15:paraId="6ABDE79D" w15:done="0"/>
  <w15:commentEx w15:paraId="126B52EC" w15:done="0"/>
  <w15:commentEx w15:paraId="7D126178" w15:done="0"/>
  <w15:commentEx w15:paraId="45322A09" w15:done="0"/>
  <w15:commentEx w15:paraId="30837569" w15:done="0"/>
  <w15:commentEx w15:paraId="3E3C0454" w15:done="0"/>
  <w15:commentEx w15:paraId="1F7ED36C" w15:done="0"/>
  <w15:commentEx w15:paraId="5F81A5F5" w15:done="0"/>
  <w15:commentEx w15:paraId="0BC88C09" w15:done="0"/>
  <w15:commentEx w15:paraId="27B0FB8E" w15:done="0"/>
  <w15:commentEx w15:paraId="4BAF3899" w15:done="0"/>
  <w15:commentEx w15:paraId="1C1B2066" w15:done="0"/>
  <w15:commentEx w15:paraId="57B6A239" w15:done="0"/>
  <w15:commentEx w15:paraId="147A5541" w15:done="0"/>
  <w15:commentEx w15:paraId="4224C1C6" w15:done="0"/>
  <w15:commentEx w15:paraId="172A9BCE" w15:done="0"/>
  <w15:commentEx w15:paraId="3AE052B8"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A14E2A8" w14:textId="77777777" w:rsidR="000668EA" w:rsidRDefault="000668EA" w:rsidP="005521CB">
      <w:r>
        <w:separator/>
      </w:r>
    </w:p>
  </w:endnote>
  <w:endnote w:type="continuationSeparator" w:id="0">
    <w:p w14:paraId="50EB13A1" w14:textId="77777777" w:rsidR="000668EA" w:rsidRDefault="000668EA" w:rsidP="005521C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Lucida Grande">
    <w:altName w:val="Arial"/>
    <w:charset w:val="00"/>
    <w:family w:val="auto"/>
    <w:pitch w:val="variable"/>
    <w:sig w:usb0="00000000" w:usb1="5000A1FF" w:usb2="00000000" w:usb3="00000000" w:csb0="000001BF" w:csb1="00000000"/>
  </w:font>
  <w:font w:name="SimSun">
    <w:altName w:val="宋体"/>
    <w:panose1 w:val="02010600030101010101"/>
    <w:charset w:val="86"/>
    <w:family w:val="auto"/>
    <w:pitch w:val="variable"/>
    <w:sig w:usb0="00000003" w:usb1="288F0000" w:usb2="00000016" w:usb3="00000000" w:csb0="00040001" w:csb1="00000000"/>
  </w:font>
  <w:font w:name="Consolas">
    <w:panose1 w:val="020B0609020204030204"/>
    <w:charset w:val="00"/>
    <w:family w:val="modern"/>
    <w:pitch w:val="fixed"/>
    <w:sig w:usb0="E10002FF" w:usb1="4000FCFF" w:usb2="00000009" w:usb3="00000000" w:csb0="0000019F" w:csb1="00000000"/>
  </w:font>
  <w:font w:name="Times">
    <w:panose1 w:val="02020603050405020304"/>
    <w:charset w:val="00"/>
    <w:family w:val="roman"/>
    <w:pitch w:val="variable"/>
    <w:sig w:usb0="E0002AFF" w:usb1="C0007841"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18CFDD5" w14:textId="77777777" w:rsidR="000668EA" w:rsidRDefault="000668EA" w:rsidP="005521CB">
      <w:r>
        <w:separator/>
      </w:r>
    </w:p>
  </w:footnote>
  <w:footnote w:type="continuationSeparator" w:id="0">
    <w:p w14:paraId="5F4C4073" w14:textId="77777777" w:rsidR="000668EA" w:rsidRDefault="000668EA" w:rsidP="005521CB">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AD4178"/>
    <w:multiLevelType w:val="hybridMultilevel"/>
    <w:tmpl w:val="B784C1C2"/>
    <w:lvl w:ilvl="0" w:tplc="4EC2C76A">
      <w:numFmt w:val="bullet"/>
      <w:lvlText w:val="-"/>
      <w:lvlJc w:val="left"/>
      <w:pPr>
        <w:ind w:left="720" w:hanging="360"/>
      </w:pPr>
      <w:rPr>
        <w:rFonts w:ascii="Calibri" w:eastAsiaTheme="minorEastAsia"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3CD02A7"/>
    <w:multiLevelType w:val="hybridMultilevel"/>
    <w:tmpl w:val="EB4423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4A72C2D"/>
    <w:multiLevelType w:val="hybridMultilevel"/>
    <w:tmpl w:val="80AA6F0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8B53BA7"/>
    <w:multiLevelType w:val="hybridMultilevel"/>
    <w:tmpl w:val="77E2B7A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0CE73D8"/>
    <w:multiLevelType w:val="hybridMultilevel"/>
    <w:tmpl w:val="D8C6B3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1646E01"/>
    <w:multiLevelType w:val="hybridMultilevel"/>
    <w:tmpl w:val="90B6F8DC"/>
    <w:lvl w:ilvl="0" w:tplc="4EC2C76A">
      <w:numFmt w:val="bullet"/>
      <w:lvlText w:val="-"/>
      <w:lvlJc w:val="left"/>
      <w:pPr>
        <w:ind w:left="720" w:hanging="360"/>
      </w:pPr>
      <w:rPr>
        <w:rFonts w:ascii="Calibri" w:eastAsiaTheme="minorEastAsia"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1E45C02"/>
    <w:multiLevelType w:val="multilevel"/>
    <w:tmpl w:val="940401AA"/>
    <w:lvl w:ilvl="0">
      <w:start w:val="1"/>
      <w:numFmt w:val="decimal"/>
      <w:lvlText w:val="%1."/>
      <w:lvlJc w:val="left"/>
      <w:pPr>
        <w:ind w:left="720" w:hanging="72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15:restartNumberingAfterBreak="0">
    <w:nsid w:val="27535BE4"/>
    <w:multiLevelType w:val="hybridMultilevel"/>
    <w:tmpl w:val="09D6B6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78671EB"/>
    <w:multiLevelType w:val="hybridMultilevel"/>
    <w:tmpl w:val="121067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CA56F90"/>
    <w:multiLevelType w:val="hybridMultilevel"/>
    <w:tmpl w:val="637A9940"/>
    <w:lvl w:ilvl="0" w:tplc="4EC2C76A">
      <w:numFmt w:val="bullet"/>
      <w:lvlText w:val="-"/>
      <w:lvlJc w:val="left"/>
      <w:pPr>
        <w:ind w:left="720" w:hanging="360"/>
      </w:pPr>
      <w:rPr>
        <w:rFonts w:ascii="Calibri" w:eastAsiaTheme="minorEastAsia" w:hAnsi="Calibri" w:cstheme="minorBid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7B01857"/>
    <w:multiLevelType w:val="hybridMultilevel"/>
    <w:tmpl w:val="0F5237F4"/>
    <w:lvl w:ilvl="0" w:tplc="4EC2C76A">
      <w:numFmt w:val="bullet"/>
      <w:lvlText w:val="-"/>
      <w:lvlJc w:val="left"/>
      <w:pPr>
        <w:ind w:left="720" w:hanging="360"/>
      </w:pPr>
      <w:rPr>
        <w:rFonts w:ascii="Calibri" w:eastAsiaTheme="minorEastAsia"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9CC79D9"/>
    <w:multiLevelType w:val="hybridMultilevel"/>
    <w:tmpl w:val="A39282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D534F4E"/>
    <w:multiLevelType w:val="multilevel"/>
    <w:tmpl w:val="D7CAEBF6"/>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3058" w:hanging="648"/>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13" w15:restartNumberingAfterBreak="0">
    <w:nsid w:val="3F881337"/>
    <w:multiLevelType w:val="hybridMultilevel"/>
    <w:tmpl w:val="C34A9058"/>
    <w:lvl w:ilvl="0" w:tplc="608422D4">
      <w:numFmt w:val="bullet"/>
      <w:lvlText w:val="-"/>
      <w:lvlJc w:val="left"/>
      <w:pPr>
        <w:ind w:left="720" w:hanging="360"/>
      </w:pPr>
      <w:rPr>
        <w:rFonts w:ascii="Calibri" w:eastAsiaTheme="minorEastAsia" w:hAnsi="Calibri" w:cstheme="minorBidi"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40E5531D"/>
    <w:multiLevelType w:val="hybridMultilevel"/>
    <w:tmpl w:val="825CA2C6"/>
    <w:lvl w:ilvl="0" w:tplc="13702792">
      <w:numFmt w:val="bullet"/>
      <w:lvlText w:val="-"/>
      <w:lvlJc w:val="left"/>
      <w:pPr>
        <w:ind w:left="360" w:hanging="360"/>
      </w:pPr>
      <w:rPr>
        <w:rFonts w:ascii="Calibri" w:eastAsiaTheme="minorEastAsia" w:hAnsi="Calibri" w:cstheme="minorBidi" w:hint="default"/>
      </w:rPr>
    </w:lvl>
    <w:lvl w:ilvl="1" w:tplc="04090003" w:tentative="1">
      <w:start w:val="1"/>
      <w:numFmt w:val="bullet"/>
      <w:lvlText w:val="o"/>
      <w:lvlJc w:val="left"/>
      <w:pPr>
        <w:ind w:left="720" w:hanging="360"/>
      </w:pPr>
      <w:rPr>
        <w:rFonts w:ascii="Courier New" w:hAnsi="Courier New" w:hint="default"/>
      </w:rPr>
    </w:lvl>
    <w:lvl w:ilvl="2" w:tplc="04090005" w:tentative="1">
      <w:start w:val="1"/>
      <w:numFmt w:val="bullet"/>
      <w:lvlText w:val=""/>
      <w:lvlJc w:val="left"/>
      <w:pPr>
        <w:ind w:left="1440" w:hanging="360"/>
      </w:pPr>
      <w:rPr>
        <w:rFonts w:ascii="Wingdings" w:hAnsi="Wingdings" w:hint="default"/>
      </w:rPr>
    </w:lvl>
    <w:lvl w:ilvl="3" w:tplc="04090001" w:tentative="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15" w15:restartNumberingAfterBreak="0">
    <w:nsid w:val="41146494"/>
    <w:multiLevelType w:val="hybridMultilevel"/>
    <w:tmpl w:val="E3BA14E8"/>
    <w:lvl w:ilvl="0" w:tplc="4EC2C76A">
      <w:numFmt w:val="bullet"/>
      <w:lvlText w:val="-"/>
      <w:lvlJc w:val="left"/>
      <w:pPr>
        <w:ind w:left="720" w:hanging="360"/>
      </w:pPr>
      <w:rPr>
        <w:rFonts w:ascii="Calibri" w:eastAsiaTheme="minorEastAsia" w:hAnsi="Calibri" w:cstheme="minorBid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62B110F"/>
    <w:multiLevelType w:val="hybridMultilevel"/>
    <w:tmpl w:val="655838DA"/>
    <w:lvl w:ilvl="0" w:tplc="13702792">
      <w:numFmt w:val="bullet"/>
      <w:lvlText w:val="-"/>
      <w:lvlJc w:val="left"/>
      <w:pPr>
        <w:ind w:left="720" w:hanging="360"/>
      </w:pPr>
      <w:rPr>
        <w:rFonts w:ascii="Calibri" w:eastAsiaTheme="minorEastAsia" w:hAnsi="Calibri" w:cstheme="minorBidi"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7EF6E52"/>
    <w:multiLevelType w:val="hybridMultilevel"/>
    <w:tmpl w:val="3662B8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5DCA45ED"/>
    <w:multiLevelType w:val="multilevel"/>
    <w:tmpl w:val="1F8CA582"/>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15:restartNumberingAfterBreak="0">
    <w:nsid w:val="6B590D16"/>
    <w:multiLevelType w:val="multilevel"/>
    <w:tmpl w:val="C92AF250"/>
    <w:lvl w:ilvl="0">
      <w:start w:val="1"/>
      <w:numFmt w:val="decimal"/>
      <w:lvlText w:val="%1"/>
      <w:lvlJc w:val="left"/>
      <w:pPr>
        <w:ind w:left="432" w:hanging="432"/>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20" w15:restartNumberingAfterBreak="0">
    <w:nsid w:val="6D6761D0"/>
    <w:multiLevelType w:val="hybridMultilevel"/>
    <w:tmpl w:val="6C1A8458"/>
    <w:lvl w:ilvl="0" w:tplc="4EC2C76A">
      <w:numFmt w:val="bullet"/>
      <w:lvlText w:val="-"/>
      <w:lvlJc w:val="left"/>
      <w:pPr>
        <w:ind w:left="720" w:hanging="360"/>
      </w:pPr>
      <w:rPr>
        <w:rFonts w:ascii="Calibri" w:eastAsiaTheme="minorEastAsia"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71C26529"/>
    <w:multiLevelType w:val="hybridMultilevel"/>
    <w:tmpl w:val="D326E9D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 w15:restartNumberingAfterBreak="0">
    <w:nsid w:val="72631F20"/>
    <w:multiLevelType w:val="hybridMultilevel"/>
    <w:tmpl w:val="7B748A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72E34AF3"/>
    <w:multiLevelType w:val="hybridMultilevel"/>
    <w:tmpl w:val="3702BED2"/>
    <w:lvl w:ilvl="0" w:tplc="1A80F90E">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79B730B8"/>
    <w:multiLevelType w:val="hybridMultilevel"/>
    <w:tmpl w:val="109229EC"/>
    <w:lvl w:ilvl="0" w:tplc="528C3A8A">
      <w:start w:val="1"/>
      <w:numFmt w:val="bullet"/>
      <w:lvlText w:val="-"/>
      <w:lvlJc w:val="left"/>
      <w:pPr>
        <w:ind w:left="720" w:hanging="360"/>
      </w:pPr>
      <w:rPr>
        <w:rFonts w:ascii="Calibri" w:eastAsiaTheme="minorEastAsia" w:hAnsi="Calibri" w:cstheme="minorBidi"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7AD51DD1"/>
    <w:multiLevelType w:val="hybridMultilevel"/>
    <w:tmpl w:val="82160BD6"/>
    <w:lvl w:ilvl="0" w:tplc="608422D4">
      <w:numFmt w:val="bullet"/>
      <w:lvlText w:val="-"/>
      <w:lvlJc w:val="left"/>
      <w:pPr>
        <w:ind w:left="360" w:hanging="360"/>
      </w:pPr>
      <w:rPr>
        <w:rFonts w:ascii="Calibri" w:eastAsiaTheme="minorEastAsia" w:hAnsi="Calibri" w:cstheme="minorBidi"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3"/>
  </w:num>
  <w:num w:numId="2">
    <w:abstractNumId w:val="11"/>
  </w:num>
  <w:num w:numId="3">
    <w:abstractNumId w:val="16"/>
  </w:num>
  <w:num w:numId="4">
    <w:abstractNumId w:val="14"/>
  </w:num>
  <w:num w:numId="5">
    <w:abstractNumId w:val="25"/>
  </w:num>
  <w:num w:numId="6">
    <w:abstractNumId w:val="13"/>
  </w:num>
  <w:num w:numId="7">
    <w:abstractNumId w:val="21"/>
  </w:num>
  <w:num w:numId="8">
    <w:abstractNumId w:val="2"/>
  </w:num>
  <w:num w:numId="9">
    <w:abstractNumId w:val="7"/>
  </w:num>
  <w:num w:numId="10">
    <w:abstractNumId w:val="1"/>
  </w:num>
  <w:num w:numId="11">
    <w:abstractNumId w:val="23"/>
  </w:num>
  <w:num w:numId="12">
    <w:abstractNumId w:val="18"/>
  </w:num>
  <w:num w:numId="13">
    <w:abstractNumId w:val="6"/>
  </w:num>
  <w:num w:numId="14">
    <w:abstractNumId w:val="12"/>
  </w:num>
  <w:num w:numId="15">
    <w:abstractNumId w:val="19"/>
  </w:num>
  <w:num w:numId="16">
    <w:abstractNumId w:val="24"/>
  </w:num>
  <w:num w:numId="17">
    <w:abstractNumId w:val="17"/>
  </w:num>
  <w:num w:numId="18">
    <w:abstractNumId w:val="0"/>
  </w:num>
  <w:num w:numId="19">
    <w:abstractNumId w:val="9"/>
  </w:num>
  <w:num w:numId="20">
    <w:abstractNumId w:val="15"/>
  </w:num>
  <w:num w:numId="21">
    <w:abstractNumId w:val="10"/>
  </w:num>
  <w:num w:numId="22">
    <w:abstractNumId w:val="20"/>
  </w:num>
  <w:num w:numId="23">
    <w:abstractNumId w:val="5"/>
  </w:num>
  <w:num w:numId="24">
    <w:abstractNumId w:val="4"/>
  </w:num>
  <w:num w:numId="25">
    <w:abstractNumId w:val="22"/>
  </w:num>
  <w:num w:numId="26">
    <w:abstractNumId w:val="8"/>
  </w:num>
  <w:num w:numId="27">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12"/>
  </w:num>
  <w:num w:numId="33">
    <w:abstractNumId w:val="12"/>
  </w:num>
  <w:num w:numId="34">
    <w:abstractNumId w:val="12"/>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Matty Kadosh">
    <w15:presenceInfo w15:providerId="AD" w15:userId="S-1-5-21-1747328069-958538546-6498272-1119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E7377"/>
    <w:rsid w:val="00000166"/>
    <w:rsid w:val="00007C07"/>
    <w:rsid w:val="000101DD"/>
    <w:rsid w:val="000205C9"/>
    <w:rsid w:val="00020703"/>
    <w:rsid w:val="000245FF"/>
    <w:rsid w:val="00027F64"/>
    <w:rsid w:val="00032E04"/>
    <w:rsid w:val="00034CD3"/>
    <w:rsid w:val="00037AB9"/>
    <w:rsid w:val="00040D4C"/>
    <w:rsid w:val="0005191A"/>
    <w:rsid w:val="00055ED5"/>
    <w:rsid w:val="0006687C"/>
    <w:rsid w:val="000668EA"/>
    <w:rsid w:val="000669B7"/>
    <w:rsid w:val="0007024F"/>
    <w:rsid w:val="00074DA7"/>
    <w:rsid w:val="0007558E"/>
    <w:rsid w:val="000816A1"/>
    <w:rsid w:val="00091EAD"/>
    <w:rsid w:val="00094D76"/>
    <w:rsid w:val="00095F67"/>
    <w:rsid w:val="000975D7"/>
    <w:rsid w:val="000B2217"/>
    <w:rsid w:val="000B7009"/>
    <w:rsid w:val="000C4086"/>
    <w:rsid w:val="000C6277"/>
    <w:rsid w:val="000D2F7E"/>
    <w:rsid w:val="000E5281"/>
    <w:rsid w:val="000E6A4F"/>
    <w:rsid w:val="00104485"/>
    <w:rsid w:val="001228A3"/>
    <w:rsid w:val="001318EB"/>
    <w:rsid w:val="00132B6D"/>
    <w:rsid w:val="001341BD"/>
    <w:rsid w:val="00145E30"/>
    <w:rsid w:val="0014617B"/>
    <w:rsid w:val="00153D96"/>
    <w:rsid w:val="00175533"/>
    <w:rsid w:val="00176061"/>
    <w:rsid w:val="001834FA"/>
    <w:rsid w:val="00194A2B"/>
    <w:rsid w:val="00195F65"/>
    <w:rsid w:val="001A20A1"/>
    <w:rsid w:val="001A5F18"/>
    <w:rsid w:val="001A6634"/>
    <w:rsid w:val="001B04D1"/>
    <w:rsid w:val="001B167D"/>
    <w:rsid w:val="001B350F"/>
    <w:rsid w:val="001C5B7F"/>
    <w:rsid w:val="001D1C9B"/>
    <w:rsid w:val="001E102E"/>
    <w:rsid w:val="00205C63"/>
    <w:rsid w:val="0021042C"/>
    <w:rsid w:val="00216A3A"/>
    <w:rsid w:val="00216F89"/>
    <w:rsid w:val="00222256"/>
    <w:rsid w:val="00222621"/>
    <w:rsid w:val="002262F2"/>
    <w:rsid w:val="00231F58"/>
    <w:rsid w:val="002343AB"/>
    <w:rsid w:val="0025105E"/>
    <w:rsid w:val="00254813"/>
    <w:rsid w:val="00256978"/>
    <w:rsid w:val="00273C57"/>
    <w:rsid w:val="002825C8"/>
    <w:rsid w:val="00287EF6"/>
    <w:rsid w:val="0029050B"/>
    <w:rsid w:val="002947F4"/>
    <w:rsid w:val="002A6429"/>
    <w:rsid w:val="002B4B55"/>
    <w:rsid w:val="002B7D38"/>
    <w:rsid w:val="002C0F26"/>
    <w:rsid w:val="002C4765"/>
    <w:rsid w:val="002D4982"/>
    <w:rsid w:val="002F1306"/>
    <w:rsid w:val="002F5DAB"/>
    <w:rsid w:val="0030172F"/>
    <w:rsid w:val="00325B77"/>
    <w:rsid w:val="00330D99"/>
    <w:rsid w:val="003342F3"/>
    <w:rsid w:val="00335E21"/>
    <w:rsid w:val="0036420A"/>
    <w:rsid w:val="00364559"/>
    <w:rsid w:val="00372556"/>
    <w:rsid w:val="00382B69"/>
    <w:rsid w:val="00385D41"/>
    <w:rsid w:val="003A6F2E"/>
    <w:rsid w:val="003C3539"/>
    <w:rsid w:val="003C6A02"/>
    <w:rsid w:val="003D1EA5"/>
    <w:rsid w:val="003E4434"/>
    <w:rsid w:val="003E5D32"/>
    <w:rsid w:val="0041096A"/>
    <w:rsid w:val="004152EC"/>
    <w:rsid w:val="00421A73"/>
    <w:rsid w:val="00434C1F"/>
    <w:rsid w:val="00436AEA"/>
    <w:rsid w:val="0044432D"/>
    <w:rsid w:val="00465780"/>
    <w:rsid w:val="0048158D"/>
    <w:rsid w:val="0049226E"/>
    <w:rsid w:val="004A5F03"/>
    <w:rsid w:val="004A7C22"/>
    <w:rsid w:val="004C06AE"/>
    <w:rsid w:val="004C43C3"/>
    <w:rsid w:val="004C754F"/>
    <w:rsid w:val="004D3364"/>
    <w:rsid w:val="004E39BD"/>
    <w:rsid w:val="004E3CB6"/>
    <w:rsid w:val="004F3455"/>
    <w:rsid w:val="004F45BB"/>
    <w:rsid w:val="004F6698"/>
    <w:rsid w:val="005065AD"/>
    <w:rsid w:val="00511D01"/>
    <w:rsid w:val="00512D5E"/>
    <w:rsid w:val="0052561B"/>
    <w:rsid w:val="0053133B"/>
    <w:rsid w:val="00541AE3"/>
    <w:rsid w:val="00547A6E"/>
    <w:rsid w:val="005521CB"/>
    <w:rsid w:val="005554F7"/>
    <w:rsid w:val="00556913"/>
    <w:rsid w:val="005618BF"/>
    <w:rsid w:val="005660EB"/>
    <w:rsid w:val="005775FD"/>
    <w:rsid w:val="005801E7"/>
    <w:rsid w:val="0058025E"/>
    <w:rsid w:val="005809B6"/>
    <w:rsid w:val="00586A99"/>
    <w:rsid w:val="00593E68"/>
    <w:rsid w:val="00595965"/>
    <w:rsid w:val="005B6EC1"/>
    <w:rsid w:val="005D7729"/>
    <w:rsid w:val="005E0924"/>
    <w:rsid w:val="005E211D"/>
    <w:rsid w:val="005E2958"/>
    <w:rsid w:val="005F19F5"/>
    <w:rsid w:val="005F5587"/>
    <w:rsid w:val="00603B37"/>
    <w:rsid w:val="0064130B"/>
    <w:rsid w:val="00677081"/>
    <w:rsid w:val="006773B2"/>
    <w:rsid w:val="006847EF"/>
    <w:rsid w:val="006848CB"/>
    <w:rsid w:val="0069075C"/>
    <w:rsid w:val="00696701"/>
    <w:rsid w:val="006A53CB"/>
    <w:rsid w:val="006A670F"/>
    <w:rsid w:val="006B295F"/>
    <w:rsid w:val="006D09D5"/>
    <w:rsid w:val="006D2353"/>
    <w:rsid w:val="006D69FC"/>
    <w:rsid w:val="006D6A98"/>
    <w:rsid w:val="006E6860"/>
    <w:rsid w:val="006E7377"/>
    <w:rsid w:val="00721796"/>
    <w:rsid w:val="00732361"/>
    <w:rsid w:val="00734F97"/>
    <w:rsid w:val="007409B0"/>
    <w:rsid w:val="00742121"/>
    <w:rsid w:val="00750D31"/>
    <w:rsid w:val="00752527"/>
    <w:rsid w:val="0076237E"/>
    <w:rsid w:val="00787AD7"/>
    <w:rsid w:val="007A105C"/>
    <w:rsid w:val="007A3E66"/>
    <w:rsid w:val="007C0E70"/>
    <w:rsid w:val="007C2320"/>
    <w:rsid w:val="007C3AC9"/>
    <w:rsid w:val="007C6CA4"/>
    <w:rsid w:val="007C6D4C"/>
    <w:rsid w:val="007D115A"/>
    <w:rsid w:val="007E4EC9"/>
    <w:rsid w:val="008009BA"/>
    <w:rsid w:val="00802CCF"/>
    <w:rsid w:val="00803BA6"/>
    <w:rsid w:val="0081520E"/>
    <w:rsid w:val="008175E3"/>
    <w:rsid w:val="00826122"/>
    <w:rsid w:val="008328D8"/>
    <w:rsid w:val="00846033"/>
    <w:rsid w:val="00846DB3"/>
    <w:rsid w:val="0085150B"/>
    <w:rsid w:val="008569CC"/>
    <w:rsid w:val="008616CA"/>
    <w:rsid w:val="008676B3"/>
    <w:rsid w:val="008704B4"/>
    <w:rsid w:val="00876BE7"/>
    <w:rsid w:val="00877EC4"/>
    <w:rsid w:val="00882848"/>
    <w:rsid w:val="0089162C"/>
    <w:rsid w:val="00897490"/>
    <w:rsid w:val="008A007D"/>
    <w:rsid w:val="008B3A70"/>
    <w:rsid w:val="008D4A00"/>
    <w:rsid w:val="008E0D0B"/>
    <w:rsid w:val="008E147A"/>
    <w:rsid w:val="008E6B84"/>
    <w:rsid w:val="009036A2"/>
    <w:rsid w:val="00906612"/>
    <w:rsid w:val="009168CE"/>
    <w:rsid w:val="00943C54"/>
    <w:rsid w:val="00954222"/>
    <w:rsid w:val="00954E80"/>
    <w:rsid w:val="00960CB0"/>
    <w:rsid w:val="00963ED3"/>
    <w:rsid w:val="00965E4A"/>
    <w:rsid w:val="009832EE"/>
    <w:rsid w:val="00987231"/>
    <w:rsid w:val="00990FB2"/>
    <w:rsid w:val="009A4D90"/>
    <w:rsid w:val="009B5E64"/>
    <w:rsid w:val="009D2C4C"/>
    <w:rsid w:val="009D3057"/>
    <w:rsid w:val="009D38E5"/>
    <w:rsid w:val="009D7B03"/>
    <w:rsid w:val="009E2C7D"/>
    <w:rsid w:val="009E5FFC"/>
    <w:rsid w:val="009E795C"/>
    <w:rsid w:val="009E79C1"/>
    <w:rsid w:val="009F1147"/>
    <w:rsid w:val="009F3260"/>
    <w:rsid w:val="009F4431"/>
    <w:rsid w:val="009F4FB5"/>
    <w:rsid w:val="00A05597"/>
    <w:rsid w:val="00A13BC8"/>
    <w:rsid w:val="00A15916"/>
    <w:rsid w:val="00A271F9"/>
    <w:rsid w:val="00A27EDF"/>
    <w:rsid w:val="00A31850"/>
    <w:rsid w:val="00A375FA"/>
    <w:rsid w:val="00A50991"/>
    <w:rsid w:val="00A55F92"/>
    <w:rsid w:val="00A646B5"/>
    <w:rsid w:val="00A763EF"/>
    <w:rsid w:val="00A82DD1"/>
    <w:rsid w:val="00A87CDE"/>
    <w:rsid w:val="00A92BC1"/>
    <w:rsid w:val="00A93A93"/>
    <w:rsid w:val="00A94B59"/>
    <w:rsid w:val="00A95104"/>
    <w:rsid w:val="00A969CE"/>
    <w:rsid w:val="00A973D3"/>
    <w:rsid w:val="00AA65DF"/>
    <w:rsid w:val="00AB4049"/>
    <w:rsid w:val="00AC0759"/>
    <w:rsid w:val="00AC0EBB"/>
    <w:rsid w:val="00AC3D41"/>
    <w:rsid w:val="00AD1670"/>
    <w:rsid w:val="00AD2E55"/>
    <w:rsid w:val="00AD7E3C"/>
    <w:rsid w:val="00AE4B22"/>
    <w:rsid w:val="00AF2E6F"/>
    <w:rsid w:val="00AF31AF"/>
    <w:rsid w:val="00AF3BCD"/>
    <w:rsid w:val="00AF4F2D"/>
    <w:rsid w:val="00AF7FE7"/>
    <w:rsid w:val="00B00BF4"/>
    <w:rsid w:val="00B04AD7"/>
    <w:rsid w:val="00B05136"/>
    <w:rsid w:val="00B10A85"/>
    <w:rsid w:val="00B14B3A"/>
    <w:rsid w:val="00B16BBB"/>
    <w:rsid w:val="00B31466"/>
    <w:rsid w:val="00B37564"/>
    <w:rsid w:val="00B5548A"/>
    <w:rsid w:val="00B6483D"/>
    <w:rsid w:val="00BC2AE2"/>
    <w:rsid w:val="00BC349C"/>
    <w:rsid w:val="00BD6B3A"/>
    <w:rsid w:val="00BE1BA3"/>
    <w:rsid w:val="00C136F4"/>
    <w:rsid w:val="00C43CFD"/>
    <w:rsid w:val="00C44960"/>
    <w:rsid w:val="00C52A1A"/>
    <w:rsid w:val="00C67069"/>
    <w:rsid w:val="00C67699"/>
    <w:rsid w:val="00CA236D"/>
    <w:rsid w:val="00CA47E8"/>
    <w:rsid w:val="00CE02F5"/>
    <w:rsid w:val="00CE5E37"/>
    <w:rsid w:val="00CE7208"/>
    <w:rsid w:val="00CF0378"/>
    <w:rsid w:val="00CF2C17"/>
    <w:rsid w:val="00D05114"/>
    <w:rsid w:val="00D05536"/>
    <w:rsid w:val="00D05BBC"/>
    <w:rsid w:val="00D13782"/>
    <w:rsid w:val="00D138A4"/>
    <w:rsid w:val="00D176A2"/>
    <w:rsid w:val="00D24CC1"/>
    <w:rsid w:val="00D358C5"/>
    <w:rsid w:val="00D37BA2"/>
    <w:rsid w:val="00D37DD7"/>
    <w:rsid w:val="00D409A5"/>
    <w:rsid w:val="00D44431"/>
    <w:rsid w:val="00D63AFC"/>
    <w:rsid w:val="00D664B9"/>
    <w:rsid w:val="00D71830"/>
    <w:rsid w:val="00D76B59"/>
    <w:rsid w:val="00D776FE"/>
    <w:rsid w:val="00D829B1"/>
    <w:rsid w:val="00D95FC5"/>
    <w:rsid w:val="00DA5C51"/>
    <w:rsid w:val="00DB554A"/>
    <w:rsid w:val="00DD55CA"/>
    <w:rsid w:val="00DE1DF7"/>
    <w:rsid w:val="00DE44B9"/>
    <w:rsid w:val="00DE6614"/>
    <w:rsid w:val="00E20AB7"/>
    <w:rsid w:val="00E233A0"/>
    <w:rsid w:val="00E24128"/>
    <w:rsid w:val="00E2503F"/>
    <w:rsid w:val="00E25434"/>
    <w:rsid w:val="00E263BB"/>
    <w:rsid w:val="00E315DC"/>
    <w:rsid w:val="00E322E4"/>
    <w:rsid w:val="00E33194"/>
    <w:rsid w:val="00E352C6"/>
    <w:rsid w:val="00E36E15"/>
    <w:rsid w:val="00E409A2"/>
    <w:rsid w:val="00E437CD"/>
    <w:rsid w:val="00E445A4"/>
    <w:rsid w:val="00E52D83"/>
    <w:rsid w:val="00E53214"/>
    <w:rsid w:val="00E566D4"/>
    <w:rsid w:val="00E93B6C"/>
    <w:rsid w:val="00E946BD"/>
    <w:rsid w:val="00EA5506"/>
    <w:rsid w:val="00ED36A7"/>
    <w:rsid w:val="00EE269F"/>
    <w:rsid w:val="00EE40F4"/>
    <w:rsid w:val="00EF1904"/>
    <w:rsid w:val="00F2015B"/>
    <w:rsid w:val="00F204E6"/>
    <w:rsid w:val="00F251A6"/>
    <w:rsid w:val="00F275F1"/>
    <w:rsid w:val="00F35A76"/>
    <w:rsid w:val="00F369AB"/>
    <w:rsid w:val="00F44EFF"/>
    <w:rsid w:val="00F60361"/>
    <w:rsid w:val="00F70D94"/>
    <w:rsid w:val="00F86FBA"/>
    <w:rsid w:val="00F87612"/>
    <w:rsid w:val="00FD30D4"/>
    <w:rsid w:val="00FD3407"/>
    <w:rsid w:val="00FD7BF5"/>
    <w:rsid w:val="00FE249C"/>
    <w:rsid w:val="00FE26C0"/>
  </w:rsids>
  <m:mathPr>
    <m:mathFont m:val="Cambria Math"/>
    <m:brkBin m:val="before"/>
    <m:brkBinSub m:val="--"/>
    <m:smallFrac m:val="0"/>
    <m:dispDef/>
    <m:lMargin m:val="0"/>
    <m:rMargin m:val="0"/>
    <m:defJc m:val="centerGroup"/>
    <m:wrapIndent m:val="1440"/>
    <m:intLim m:val="subSup"/>
    <m:naryLim m:val="undOvr"/>
  </m:mathPr>
  <w:themeFontLang w:val="en-US" w:eastAsia="ja-JP" w:bidi="he-IL"/>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6"/>
    <o:shapelayout v:ext="edit">
      <o:idmap v:ext="edit" data="1"/>
    </o:shapelayout>
  </w:shapeDefaults>
  <w:decimalSymbol w:val="."/>
  <w:listSeparator w:val=","/>
  <w14:docId w14:val="40D54AD2"/>
  <w14:defaultImageDpi w14:val="300"/>
  <w15:docId w15:val="{673BFBB4-19E9-4744-A1B6-4E1D163310A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4"/>
        <w:szCs w:val="24"/>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D1C9B"/>
    <w:rPr>
      <w:rFonts w:ascii="Calibri" w:hAnsi="Calibri"/>
    </w:rPr>
  </w:style>
  <w:style w:type="paragraph" w:styleId="Heading1">
    <w:name w:val="heading 1"/>
    <w:basedOn w:val="Normal"/>
    <w:next w:val="Normal"/>
    <w:link w:val="Heading1Char"/>
    <w:uiPriority w:val="9"/>
    <w:qFormat/>
    <w:rsid w:val="00A94B59"/>
    <w:pPr>
      <w:keepNext/>
      <w:keepLines/>
      <w:numPr>
        <w:numId w:val="14"/>
      </w:numPr>
      <w:spacing w:before="480"/>
      <w:outlineLvl w:val="0"/>
    </w:pPr>
    <w:rPr>
      <w:rFonts w:asciiTheme="majorHAnsi" w:eastAsiaTheme="majorEastAsia" w:hAnsiTheme="majorHAnsi" w:cstheme="majorBidi"/>
      <w:color w:val="345A8A" w:themeColor="accent1" w:themeShade="B5"/>
      <w:sz w:val="32"/>
      <w:szCs w:val="32"/>
    </w:rPr>
  </w:style>
  <w:style w:type="paragraph" w:styleId="Heading2">
    <w:name w:val="heading 2"/>
    <w:basedOn w:val="Normal"/>
    <w:next w:val="Normal"/>
    <w:link w:val="Heading2Char"/>
    <w:uiPriority w:val="9"/>
    <w:unhideWhenUsed/>
    <w:qFormat/>
    <w:rsid w:val="00A94B59"/>
    <w:pPr>
      <w:keepNext/>
      <w:keepLines/>
      <w:numPr>
        <w:ilvl w:val="1"/>
        <w:numId w:val="14"/>
      </w:numPr>
      <w:spacing w:before="200"/>
      <w:outlineLvl w:val="1"/>
    </w:pPr>
    <w:rPr>
      <w:rFonts w:asciiTheme="majorHAnsi" w:eastAsiaTheme="majorEastAsia" w:hAnsiTheme="majorHAnsi" w:cstheme="majorBidi"/>
      <w:bCs/>
      <w:color w:val="4F81BD" w:themeColor="accent1"/>
      <w:sz w:val="26"/>
      <w:szCs w:val="26"/>
    </w:rPr>
  </w:style>
  <w:style w:type="paragraph" w:styleId="Heading3">
    <w:name w:val="heading 3"/>
    <w:basedOn w:val="Normal"/>
    <w:next w:val="Normal"/>
    <w:link w:val="Heading3Char"/>
    <w:uiPriority w:val="9"/>
    <w:unhideWhenUsed/>
    <w:qFormat/>
    <w:rsid w:val="00A94B59"/>
    <w:pPr>
      <w:keepNext/>
      <w:keepLines/>
      <w:numPr>
        <w:ilvl w:val="2"/>
        <w:numId w:val="14"/>
      </w:numPr>
      <w:spacing w:before="20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semiHidden/>
    <w:unhideWhenUsed/>
    <w:qFormat/>
    <w:rsid w:val="00A94B59"/>
    <w:pPr>
      <w:keepNext/>
      <w:keepLines/>
      <w:numPr>
        <w:ilvl w:val="3"/>
        <w:numId w:val="14"/>
      </w:numPr>
      <w:spacing w:before="20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A94B59"/>
    <w:pPr>
      <w:keepNext/>
      <w:keepLines/>
      <w:numPr>
        <w:ilvl w:val="4"/>
        <w:numId w:val="14"/>
      </w:numPr>
      <w:spacing w:before="20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A94B59"/>
    <w:pPr>
      <w:keepNext/>
      <w:keepLines/>
      <w:numPr>
        <w:ilvl w:val="5"/>
        <w:numId w:val="14"/>
      </w:numPr>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A94B59"/>
    <w:pPr>
      <w:keepNext/>
      <w:keepLines/>
      <w:numPr>
        <w:ilvl w:val="6"/>
        <w:numId w:val="14"/>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A94B59"/>
    <w:pPr>
      <w:keepNext/>
      <w:keepLines/>
      <w:numPr>
        <w:ilvl w:val="7"/>
        <w:numId w:val="14"/>
      </w:numPr>
      <w:spacing w:before="20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A94B59"/>
    <w:pPr>
      <w:keepNext/>
      <w:keepLines/>
      <w:numPr>
        <w:ilvl w:val="8"/>
        <w:numId w:val="14"/>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6E7377"/>
    <w:pPr>
      <w:ind w:left="720"/>
      <w:contextualSpacing/>
    </w:pPr>
  </w:style>
  <w:style w:type="character" w:customStyle="1" w:styleId="Heading1Char">
    <w:name w:val="Heading 1 Char"/>
    <w:basedOn w:val="DefaultParagraphFont"/>
    <w:link w:val="Heading1"/>
    <w:uiPriority w:val="9"/>
    <w:rsid w:val="00A94B59"/>
    <w:rPr>
      <w:rFonts w:asciiTheme="majorHAnsi" w:eastAsiaTheme="majorEastAsia" w:hAnsiTheme="majorHAnsi" w:cstheme="majorBidi"/>
      <w:color w:val="345A8A" w:themeColor="accent1" w:themeShade="B5"/>
      <w:sz w:val="32"/>
      <w:szCs w:val="32"/>
    </w:rPr>
  </w:style>
  <w:style w:type="character" w:customStyle="1" w:styleId="Heading2Char">
    <w:name w:val="Heading 2 Char"/>
    <w:basedOn w:val="DefaultParagraphFont"/>
    <w:link w:val="Heading2"/>
    <w:uiPriority w:val="9"/>
    <w:rsid w:val="00A94B59"/>
    <w:rPr>
      <w:rFonts w:asciiTheme="majorHAnsi" w:eastAsiaTheme="majorEastAsia" w:hAnsiTheme="majorHAnsi" w:cstheme="majorBidi"/>
      <w:bCs/>
      <w:color w:val="4F81BD" w:themeColor="accent1"/>
      <w:sz w:val="26"/>
      <w:szCs w:val="26"/>
    </w:rPr>
  </w:style>
  <w:style w:type="character" w:customStyle="1" w:styleId="Heading3Char">
    <w:name w:val="Heading 3 Char"/>
    <w:basedOn w:val="DefaultParagraphFont"/>
    <w:link w:val="Heading3"/>
    <w:uiPriority w:val="9"/>
    <w:rsid w:val="00A94B59"/>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semiHidden/>
    <w:rsid w:val="00A94B59"/>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semiHidden/>
    <w:rsid w:val="00A94B59"/>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A94B59"/>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A94B59"/>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A94B59"/>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A94B59"/>
    <w:rPr>
      <w:rFonts w:asciiTheme="majorHAnsi" w:eastAsiaTheme="majorEastAsia" w:hAnsiTheme="majorHAnsi" w:cstheme="majorBidi"/>
      <w:i/>
      <w:iCs/>
      <w:color w:val="404040" w:themeColor="text1" w:themeTint="BF"/>
      <w:sz w:val="20"/>
      <w:szCs w:val="20"/>
    </w:rPr>
  </w:style>
  <w:style w:type="character" w:styleId="CommentReference">
    <w:name w:val="annotation reference"/>
    <w:basedOn w:val="DefaultParagraphFont"/>
    <w:uiPriority w:val="99"/>
    <w:semiHidden/>
    <w:unhideWhenUsed/>
    <w:rsid w:val="002D4982"/>
    <w:rPr>
      <w:sz w:val="18"/>
      <w:szCs w:val="18"/>
    </w:rPr>
  </w:style>
  <w:style w:type="paragraph" w:styleId="CommentText">
    <w:name w:val="annotation text"/>
    <w:basedOn w:val="Normal"/>
    <w:link w:val="CommentTextChar"/>
    <w:uiPriority w:val="99"/>
    <w:semiHidden/>
    <w:unhideWhenUsed/>
    <w:rsid w:val="002D4982"/>
  </w:style>
  <w:style w:type="character" w:customStyle="1" w:styleId="CommentTextChar">
    <w:name w:val="Comment Text Char"/>
    <w:basedOn w:val="DefaultParagraphFont"/>
    <w:link w:val="CommentText"/>
    <w:uiPriority w:val="99"/>
    <w:semiHidden/>
    <w:rsid w:val="002D4982"/>
    <w:rPr>
      <w:rFonts w:ascii="Calibri" w:hAnsi="Calibri"/>
    </w:rPr>
  </w:style>
  <w:style w:type="paragraph" w:styleId="CommentSubject">
    <w:name w:val="annotation subject"/>
    <w:basedOn w:val="CommentText"/>
    <w:next w:val="CommentText"/>
    <w:link w:val="CommentSubjectChar"/>
    <w:uiPriority w:val="99"/>
    <w:semiHidden/>
    <w:unhideWhenUsed/>
    <w:rsid w:val="002D4982"/>
    <w:rPr>
      <w:b/>
      <w:bCs/>
      <w:sz w:val="20"/>
      <w:szCs w:val="20"/>
    </w:rPr>
  </w:style>
  <w:style w:type="character" w:customStyle="1" w:styleId="CommentSubjectChar">
    <w:name w:val="Comment Subject Char"/>
    <w:basedOn w:val="CommentTextChar"/>
    <w:link w:val="CommentSubject"/>
    <w:uiPriority w:val="99"/>
    <w:semiHidden/>
    <w:rsid w:val="002D4982"/>
    <w:rPr>
      <w:rFonts w:ascii="Calibri" w:hAnsi="Calibri"/>
      <w:b/>
      <w:bCs/>
      <w:sz w:val="20"/>
      <w:szCs w:val="20"/>
    </w:rPr>
  </w:style>
  <w:style w:type="paragraph" w:styleId="Revision">
    <w:name w:val="Revision"/>
    <w:hidden/>
    <w:uiPriority w:val="99"/>
    <w:semiHidden/>
    <w:rsid w:val="002D4982"/>
    <w:rPr>
      <w:rFonts w:ascii="Calibri" w:hAnsi="Calibri"/>
    </w:rPr>
  </w:style>
  <w:style w:type="paragraph" w:styleId="BalloonText">
    <w:name w:val="Balloon Text"/>
    <w:basedOn w:val="Normal"/>
    <w:link w:val="BalloonTextChar"/>
    <w:uiPriority w:val="99"/>
    <w:semiHidden/>
    <w:unhideWhenUsed/>
    <w:rsid w:val="002D4982"/>
    <w:rPr>
      <w:rFonts w:ascii="Lucida Grande" w:hAnsi="Lucida Grande"/>
      <w:sz w:val="18"/>
      <w:szCs w:val="18"/>
    </w:rPr>
  </w:style>
  <w:style w:type="character" w:customStyle="1" w:styleId="BalloonTextChar">
    <w:name w:val="Balloon Text Char"/>
    <w:basedOn w:val="DefaultParagraphFont"/>
    <w:link w:val="BalloonText"/>
    <w:uiPriority w:val="99"/>
    <w:semiHidden/>
    <w:rsid w:val="002D4982"/>
    <w:rPr>
      <w:rFonts w:ascii="Lucida Grande" w:hAnsi="Lucida Grande"/>
      <w:sz w:val="18"/>
      <w:szCs w:val="18"/>
    </w:rPr>
  </w:style>
  <w:style w:type="table" w:styleId="TableGrid">
    <w:name w:val="Table Grid"/>
    <w:basedOn w:val="TableNormal"/>
    <w:uiPriority w:val="39"/>
    <w:rsid w:val="00AC3D41"/>
    <w:rPr>
      <w:rFonts w:eastAsia="SimSun"/>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itle">
    <w:name w:val="Title"/>
    <w:basedOn w:val="Normal"/>
    <w:next w:val="Normal"/>
    <w:link w:val="TitleChar"/>
    <w:uiPriority w:val="10"/>
    <w:qFormat/>
    <w:rsid w:val="00AC3D41"/>
    <w:pPr>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AC3D41"/>
    <w:rPr>
      <w:rFonts w:asciiTheme="majorHAnsi" w:eastAsiaTheme="majorEastAsia" w:hAnsiTheme="majorHAnsi" w:cstheme="majorBidi"/>
      <w:spacing w:val="-10"/>
      <w:kern w:val="28"/>
      <w:sz w:val="56"/>
      <w:szCs w:val="56"/>
    </w:rPr>
  </w:style>
  <w:style w:type="character" w:customStyle="1" w:styleId="NoSpacingChar">
    <w:name w:val="No Spacing Char"/>
    <w:basedOn w:val="DefaultParagraphFont"/>
    <w:link w:val="NoSpacing"/>
    <w:uiPriority w:val="1"/>
    <w:locked/>
    <w:rsid w:val="00AC3D41"/>
    <w:rPr>
      <w:rFonts w:ascii="MS Mincho" w:hAnsi="MS Mincho"/>
    </w:rPr>
  </w:style>
  <w:style w:type="paragraph" w:styleId="NoSpacing">
    <w:name w:val="No Spacing"/>
    <w:link w:val="NoSpacingChar"/>
    <w:uiPriority w:val="1"/>
    <w:qFormat/>
    <w:rsid w:val="00AC3D41"/>
    <w:rPr>
      <w:rFonts w:ascii="MS Mincho" w:hAnsi="MS Mincho"/>
    </w:rPr>
  </w:style>
  <w:style w:type="paragraph" w:styleId="TOC1">
    <w:name w:val="toc 1"/>
    <w:basedOn w:val="Normal"/>
    <w:next w:val="Normal"/>
    <w:autoRedefine/>
    <w:uiPriority w:val="39"/>
    <w:unhideWhenUsed/>
    <w:rsid w:val="002947F4"/>
  </w:style>
  <w:style w:type="paragraph" w:styleId="TOC2">
    <w:name w:val="toc 2"/>
    <w:basedOn w:val="Normal"/>
    <w:next w:val="Normal"/>
    <w:autoRedefine/>
    <w:uiPriority w:val="39"/>
    <w:unhideWhenUsed/>
    <w:rsid w:val="002947F4"/>
    <w:pPr>
      <w:ind w:left="240"/>
    </w:pPr>
  </w:style>
  <w:style w:type="paragraph" w:styleId="TOC3">
    <w:name w:val="toc 3"/>
    <w:basedOn w:val="Normal"/>
    <w:next w:val="Normal"/>
    <w:autoRedefine/>
    <w:uiPriority w:val="39"/>
    <w:unhideWhenUsed/>
    <w:rsid w:val="002947F4"/>
    <w:pPr>
      <w:ind w:left="480"/>
    </w:pPr>
  </w:style>
  <w:style w:type="paragraph" w:styleId="TOC4">
    <w:name w:val="toc 4"/>
    <w:basedOn w:val="Normal"/>
    <w:next w:val="Normal"/>
    <w:autoRedefine/>
    <w:uiPriority w:val="39"/>
    <w:unhideWhenUsed/>
    <w:rsid w:val="002947F4"/>
    <w:pPr>
      <w:ind w:left="720"/>
    </w:pPr>
  </w:style>
  <w:style w:type="paragraph" w:styleId="TOC5">
    <w:name w:val="toc 5"/>
    <w:basedOn w:val="Normal"/>
    <w:next w:val="Normal"/>
    <w:autoRedefine/>
    <w:uiPriority w:val="39"/>
    <w:unhideWhenUsed/>
    <w:rsid w:val="002947F4"/>
    <w:pPr>
      <w:ind w:left="960"/>
    </w:pPr>
  </w:style>
  <w:style w:type="paragraph" w:styleId="TOC6">
    <w:name w:val="toc 6"/>
    <w:basedOn w:val="Normal"/>
    <w:next w:val="Normal"/>
    <w:autoRedefine/>
    <w:uiPriority w:val="39"/>
    <w:unhideWhenUsed/>
    <w:rsid w:val="002947F4"/>
    <w:pPr>
      <w:ind w:left="1200"/>
    </w:pPr>
  </w:style>
  <w:style w:type="paragraph" w:styleId="TOC7">
    <w:name w:val="toc 7"/>
    <w:basedOn w:val="Normal"/>
    <w:next w:val="Normal"/>
    <w:autoRedefine/>
    <w:uiPriority w:val="39"/>
    <w:unhideWhenUsed/>
    <w:rsid w:val="002947F4"/>
    <w:pPr>
      <w:ind w:left="1440"/>
    </w:pPr>
  </w:style>
  <w:style w:type="paragraph" w:styleId="TOC8">
    <w:name w:val="toc 8"/>
    <w:basedOn w:val="Normal"/>
    <w:next w:val="Normal"/>
    <w:autoRedefine/>
    <w:uiPriority w:val="39"/>
    <w:unhideWhenUsed/>
    <w:rsid w:val="002947F4"/>
    <w:pPr>
      <w:ind w:left="1680"/>
    </w:pPr>
  </w:style>
  <w:style w:type="paragraph" w:styleId="TOC9">
    <w:name w:val="toc 9"/>
    <w:basedOn w:val="Normal"/>
    <w:next w:val="Normal"/>
    <w:autoRedefine/>
    <w:uiPriority w:val="39"/>
    <w:unhideWhenUsed/>
    <w:rsid w:val="002947F4"/>
    <w:pPr>
      <w:ind w:left="1920"/>
    </w:pPr>
  </w:style>
  <w:style w:type="paragraph" w:customStyle="1" w:styleId="code">
    <w:name w:val="code"/>
    <w:basedOn w:val="Normal"/>
    <w:link w:val="codeChar"/>
    <w:qFormat/>
    <w:rsid w:val="008E6B84"/>
    <w:pPr>
      <w:widowControl w:val="0"/>
      <w:shd w:val="clear" w:color="auto" w:fill="F2F2F2" w:themeFill="background1" w:themeFillShade="F2"/>
      <w:suppressAutoHyphens/>
    </w:pPr>
    <w:rPr>
      <w:rFonts w:ascii="Consolas" w:eastAsia="SimSun" w:hAnsi="Consolas"/>
      <w:noProof/>
      <w:sz w:val="18"/>
      <w:szCs w:val="22"/>
    </w:rPr>
  </w:style>
  <w:style w:type="character" w:customStyle="1" w:styleId="codeChar">
    <w:name w:val="code Char"/>
    <w:basedOn w:val="DefaultParagraphFont"/>
    <w:link w:val="code"/>
    <w:rsid w:val="008E6B84"/>
    <w:rPr>
      <w:rFonts w:ascii="Consolas" w:eastAsia="SimSun" w:hAnsi="Consolas"/>
      <w:noProof/>
      <w:sz w:val="18"/>
      <w:szCs w:val="22"/>
      <w:shd w:val="clear" w:color="auto" w:fill="F2F2F2" w:themeFill="background1" w:themeFillShade="F2"/>
    </w:rPr>
  </w:style>
  <w:style w:type="character" w:customStyle="1" w:styleId="pl-c1">
    <w:name w:val="pl-c1"/>
    <w:basedOn w:val="DefaultParagraphFont"/>
    <w:rsid w:val="00CE02F5"/>
  </w:style>
  <w:style w:type="character" w:customStyle="1" w:styleId="pl-c">
    <w:name w:val="pl-c"/>
    <w:basedOn w:val="DefaultParagraphFont"/>
    <w:rsid w:val="00603B37"/>
  </w:style>
  <w:style w:type="character" w:customStyle="1" w:styleId="pl-k">
    <w:name w:val="pl-k"/>
    <w:basedOn w:val="DefaultParagraphFont"/>
    <w:rsid w:val="000C6277"/>
  </w:style>
  <w:style w:type="paragraph" w:styleId="Header">
    <w:name w:val="header"/>
    <w:basedOn w:val="Normal"/>
    <w:link w:val="HeaderChar"/>
    <w:uiPriority w:val="99"/>
    <w:unhideWhenUsed/>
    <w:rsid w:val="005521CB"/>
    <w:pPr>
      <w:tabs>
        <w:tab w:val="center" w:pos="4680"/>
        <w:tab w:val="right" w:pos="9360"/>
      </w:tabs>
    </w:pPr>
  </w:style>
  <w:style w:type="character" w:customStyle="1" w:styleId="HeaderChar">
    <w:name w:val="Header Char"/>
    <w:basedOn w:val="DefaultParagraphFont"/>
    <w:link w:val="Header"/>
    <w:uiPriority w:val="99"/>
    <w:rsid w:val="005521CB"/>
    <w:rPr>
      <w:rFonts w:ascii="Calibri" w:hAnsi="Calibri"/>
    </w:rPr>
  </w:style>
  <w:style w:type="paragraph" w:styleId="Footer">
    <w:name w:val="footer"/>
    <w:basedOn w:val="Normal"/>
    <w:link w:val="FooterChar"/>
    <w:uiPriority w:val="99"/>
    <w:unhideWhenUsed/>
    <w:rsid w:val="005521CB"/>
    <w:pPr>
      <w:tabs>
        <w:tab w:val="center" w:pos="4680"/>
        <w:tab w:val="right" w:pos="9360"/>
      </w:tabs>
    </w:pPr>
  </w:style>
  <w:style w:type="character" w:customStyle="1" w:styleId="FooterChar">
    <w:name w:val="Footer Char"/>
    <w:basedOn w:val="DefaultParagraphFont"/>
    <w:link w:val="Footer"/>
    <w:uiPriority w:val="99"/>
    <w:rsid w:val="005521CB"/>
    <w:rPr>
      <w:rFonts w:ascii="Calibri" w:hAnsi="Calibri"/>
    </w:rPr>
  </w:style>
  <w:style w:type="character" w:customStyle="1" w:styleId="Small">
    <w:name w:val="Small"/>
    <w:aliases w:val="sm,8"/>
    <w:basedOn w:val="DefaultParagraphFont"/>
    <w:rsid w:val="001E102E"/>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4574649">
      <w:bodyDiv w:val="1"/>
      <w:marLeft w:val="0"/>
      <w:marRight w:val="0"/>
      <w:marTop w:val="0"/>
      <w:marBottom w:val="0"/>
      <w:divBdr>
        <w:top w:val="none" w:sz="0" w:space="0" w:color="auto"/>
        <w:left w:val="none" w:sz="0" w:space="0" w:color="auto"/>
        <w:bottom w:val="none" w:sz="0" w:space="0" w:color="auto"/>
        <w:right w:val="none" w:sz="0" w:space="0" w:color="auto"/>
      </w:divBdr>
    </w:div>
    <w:div w:id="117727340">
      <w:bodyDiv w:val="1"/>
      <w:marLeft w:val="0"/>
      <w:marRight w:val="0"/>
      <w:marTop w:val="0"/>
      <w:marBottom w:val="0"/>
      <w:divBdr>
        <w:top w:val="none" w:sz="0" w:space="0" w:color="auto"/>
        <w:left w:val="none" w:sz="0" w:space="0" w:color="auto"/>
        <w:bottom w:val="none" w:sz="0" w:space="0" w:color="auto"/>
        <w:right w:val="none" w:sz="0" w:space="0" w:color="auto"/>
      </w:divBdr>
    </w:div>
    <w:div w:id="255330926">
      <w:bodyDiv w:val="1"/>
      <w:marLeft w:val="0"/>
      <w:marRight w:val="0"/>
      <w:marTop w:val="0"/>
      <w:marBottom w:val="0"/>
      <w:divBdr>
        <w:top w:val="none" w:sz="0" w:space="0" w:color="auto"/>
        <w:left w:val="none" w:sz="0" w:space="0" w:color="auto"/>
        <w:bottom w:val="none" w:sz="0" w:space="0" w:color="auto"/>
        <w:right w:val="none" w:sz="0" w:space="0" w:color="auto"/>
      </w:divBdr>
    </w:div>
    <w:div w:id="602032601">
      <w:bodyDiv w:val="1"/>
      <w:marLeft w:val="0"/>
      <w:marRight w:val="0"/>
      <w:marTop w:val="0"/>
      <w:marBottom w:val="0"/>
      <w:divBdr>
        <w:top w:val="none" w:sz="0" w:space="0" w:color="auto"/>
        <w:left w:val="none" w:sz="0" w:space="0" w:color="auto"/>
        <w:bottom w:val="none" w:sz="0" w:space="0" w:color="auto"/>
        <w:right w:val="none" w:sz="0" w:space="0" w:color="auto"/>
      </w:divBdr>
    </w:div>
    <w:div w:id="617880028">
      <w:bodyDiv w:val="1"/>
      <w:marLeft w:val="0"/>
      <w:marRight w:val="0"/>
      <w:marTop w:val="0"/>
      <w:marBottom w:val="0"/>
      <w:divBdr>
        <w:top w:val="none" w:sz="0" w:space="0" w:color="auto"/>
        <w:left w:val="none" w:sz="0" w:space="0" w:color="auto"/>
        <w:bottom w:val="none" w:sz="0" w:space="0" w:color="auto"/>
        <w:right w:val="none" w:sz="0" w:space="0" w:color="auto"/>
      </w:divBdr>
    </w:div>
    <w:div w:id="1387528333">
      <w:bodyDiv w:val="1"/>
      <w:marLeft w:val="0"/>
      <w:marRight w:val="0"/>
      <w:marTop w:val="0"/>
      <w:marBottom w:val="0"/>
      <w:divBdr>
        <w:top w:val="none" w:sz="0" w:space="0" w:color="auto"/>
        <w:left w:val="none" w:sz="0" w:space="0" w:color="auto"/>
        <w:bottom w:val="none" w:sz="0" w:space="0" w:color="auto"/>
        <w:right w:val="none" w:sz="0" w:space="0" w:color="auto"/>
      </w:divBdr>
    </w:div>
    <w:div w:id="1512259609">
      <w:bodyDiv w:val="1"/>
      <w:marLeft w:val="0"/>
      <w:marRight w:val="0"/>
      <w:marTop w:val="0"/>
      <w:marBottom w:val="0"/>
      <w:divBdr>
        <w:top w:val="none" w:sz="0" w:space="0" w:color="auto"/>
        <w:left w:val="none" w:sz="0" w:space="0" w:color="auto"/>
        <w:bottom w:val="none" w:sz="0" w:space="0" w:color="auto"/>
        <w:right w:val="none" w:sz="0" w:space="0" w:color="auto"/>
      </w:divBdr>
    </w:div>
    <w:div w:id="1598555676">
      <w:bodyDiv w:val="1"/>
      <w:marLeft w:val="0"/>
      <w:marRight w:val="0"/>
      <w:marTop w:val="0"/>
      <w:marBottom w:val="0"/>
      <w:divBdr>
        <w:top w:val="none" w:sz="0" w:space="0" w:color="auto"/>
        <w:left w:val="none" w:sz="0" w:space="0" w:color="auto"/>
        <w:bottom w:val="none" w:sz="0" w:space="0" w:color="auto"/>
        <w:right w:val="none" w:sz="0" w:space="0" w:color="auto"/>
      </w:divBdr>
    </w:div>
  </w:divs>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3.emf"/><Relationship Id="rId18" Type="http://schemas.openxmlformats.org/officeDocument/2006/relationships/package" Target="embeddings/Microsoft_Visio_Drawing2.vsdx"/><Relationship Id="rId26" Type="http://schemas.openxmlformats.org/officeDocument/2006/relationships/package" Target="embeddings/Microsoft_Visio_Drawing4.vsdx"/><Relationship Id="rId39"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7.emf"/><Relationship Id="rId34" Type="http://schemas.openxmlformats.org/officeDocument/2006/relationships/image" Target="media/image14.emf"/><Relationship Id="rId7" Type="http://schemas.openxmlformats.org/officeDocument/2006/relationships/endnotes" Target="endnotes.xml"/><Relationship Id="rId12" Type="http://schemas.microsoft.com/office/2011/relationships/commentsExtended" Target="commentsExtended.xml"/><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microsoft.com/office/2011/relationships/people" Target="people.xml"/><Relationship Id="rId2" Type="http://schemas.openxmlformats.org/officeDocument/2006/relationships/numbering" Target="numbering.xml"/><Relationship Id="rId16" Type="http://schemas.openxmlformats.org/officeDocument/2006/relationships/oleObject" Target="embeddings/Microsoft_Visio_2003-2010_Drawing2.vsd"/><Relationship Id="rId20" Type="http://schemas.openxmlformats.org/officeDocument/2006/relationships/oleObject" Target="embeddings/Microsoft_Visio_2003-2010_Drawing3.vsd"/><Relationship Id="rId29" Type="http://schemas.openxmlformats.org/officeDocument/2006/relationships/image" Target="media/image11.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comments" Target="comments.xml"/><Relationship Id="rId24" Type="http://schemas.openxmlformats.org/officeDocument/2006/relationships/package" Target="embeddings/Microsoft_Visio_Drawing3.vsdx"/><Relationship Id="rId32" Type="http://schemas.openxmlformats.org/officeDocument/2006/relationships/package" Target="embeddings/Microsoft_Visio_Drawing7.vsdx"/><Relationship Id="rId37"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package" Target="embeddings/Microsoft_Visio_Drawing5.vsdx"/><Relationship Id="rId36" Type="http://schemas.openxmlformats.org/officeDocument/2006/relationships/image" Target="media/image15.emf"/><Relationship Id="rId10" Type="http://schemas.openxmlformats.org/officeDocument/2006/relationships/oleObject" Target="embeddings/Microsoft_Visio_2003-2010_Drawing1.vsd"/><Relationship Id="rId19" Type="http://schemas.openxmlformats.org/officeDocument/2006/relationships/image" Target="media/image6.emf"/><Relationship Id="rId31" Type="http://schemas.openxmlformats.org/officeDocument/2006/relationships/image" Target="media/image12.emf"/><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package" Target="embeddings/Microsoft_Visio_Drawing1.vsdx"/><Relationship Id="rId22" Type="http://schemas.openxmlformats.org/officeDocument/2006/relationships/oleObject" Target="embeddings/Microsoft_Visio_2003-2010_Drawing4.vsd"/><Relationship Id="rId27" Type="http://schemas.openxmlformats.org/officeDocument/2006/relationships/image" Target="media/image10.emf"/><Relationship Id="rId30" Type="http://schemas.openxmlformats.org/officeDocument/2006/relationships/package" Target="embeddings/Microsoft_Visio_Drawing6.vsdx"/><Relationship Id="rId35" Type="http://schemas.openxmlformats.org/officeDocument/2006/relationships/oleObject" Target="embeddings/Microsoft_Visio_2003-2010_Drawing5.vsd"/></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B4FC4A3-C132-4D76-AB27-1D31DC5BE89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585</TotalTime>
  <Pages>24</Pages>
  <Words>4023</Words>
  <Characters>22934</Characters>
  <Application>Microsoft Office Word</Application>
  <DocSecurity>0</DocSecurity>
  <Lines>191</Lines>
  <Paragraphs>5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690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tty Kadosh</dc:creator>
  <cp:keywords/>
  <dc:description/>
  <cp:lastModifiedBy>Itai Baz</cp:lastModifiedBy>
  <cp:revision>9</cp:revision>
  <dcterms:created xsi:type="dcterms:W3CDTF">2016-12-27T15:15:00Z</dcterms:created>
  <dcterms:modified xsi:type="dcterms:W3CDTF">2016-12-29T05:59:00Z</dcterms:modified>
</cp:coreProperties>
</file>